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63C0" w:rsidRDefault="003263C0" w:rsidP="005E5E70">
      <w:pPr>
        <w:pStyle w:val="a5"/>
      </w:pPr>
    </w:p>
    <w:p w:rsidR="003263C0" w:rsidRDefault="003263C0" w:rsidP="005E5E70">
      <w:pPr>
        <w:pStyle w:val="a5"/>
      </w:pPr>
    </w:p>
    <w:p w:rsidR="00644B15" w:rsidRPr="00E63EED" w:rsidRDefault="009E5CAF" w:rsidP="00E63EED">
      <w:pPr>
        <w:jc w:val="center"/>
        <w:rPr>
          <w:sz w:val="72"/>
          <w:szCs w:val="72"/>
        </w:rPr>
      </w:pPr>
      <w:r>
        <w:rPr>
          <w:rFonts w:hint="eastAsia"/>
          <w:sz w:val="72"/>
          <w:szCs w:val="72"/>
        </w:rPr>
        <w:t>LTE</w:t>
      </w:r>
      <w:r>
        <w:rPr>
          <w:rFonts w:hint="eastAsia"/>
          <w:sz w:val="72"/>
          <w:szCs w:val="72"/>
        </w:rPr>
        <w:t>产品</w:t>
      </w:r>
      <w:r>
        <w:rPr>
          <w:rFonts w:hint="eastAsia"/>
          <w:sz w:val="72"/>
          <w:szCs w:val="72"/>
        </w:rPr>
        <w:t>OTA</w:t>
      </w:r>
      <w:r w:rsidR="00CD3391">
        <w:rPr>
          <w:rFonts w:hint="eastAsia"/>
          <w:sz w:val="72"/>
          <w:szCs w:val="72"/>
        </w:rPr>
        <w:t>功能方案书</w:t>
      </w:r>
    </w:p>
    <w:p w:rsidR="003263C0" w:rsidRDefault="003263C0" w:rsidP="003263C0"/>
    <w:p w:rsidR="003263C0" w:rsidRDefault="003263C0" w:rsidP="003263C0"/>
    <w:p w:rsidR="003263C0" w:rsidRDefault="003263C0" w:rsidP="003263C0"/>
    <w:p w:rsidR="003263C0" w:rsidRDefault="003263C0" w:rsidP="003263C0"/>
    <w:p w:rsidR="003263C0" w:rsidRDefault="003263C0" w:rsidP="003263C0"/>
    <w:p w:rsidR="003263C0" w:rsidRDefault="003263C0" w:rsidP="003263C0"/>
    <w:p w:rsidR="003263C0" w:rsidRDefault="003263C0" w:rsidP="003263C0"/>
    <w:p w:rsidR="003263C0" w:rsidRDefault="003263C0" w:rsidP="003263C0"/>
    <w:p w:rsidR="003263C0" w:rsidRDefault="003263C0" w:rsidP="003263C0"/>
    <w:p w:rsidR="003263C0" w:rsidRDefault="003263C0" w:rsidP="003263C0"/>
    <w:p w:rsidR="003263C0" w:rsidRDefault="003263C0" w:rsidP="003263C0"/>
    <w:p w:rsidR="003263C0" w:rsidRDefault="003263C0" w:rsidP="003263C0"/>
    <w:p w:rsidR="003263C0" w:rsidRPr="003263C0" w:rsidRDefault="003263C0" w:rsidP="003263C0"/>
    <w:tbl>
      <w:tblPr>
        <w:tblW w:w="841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6"/>
        <w:gridCol w:w="2957"/>
        <w:gridCol w:w="1220"/>
        <w:gridCol w:w="1003"/>
        <w:gridCol w:w="1288"/>
        <w:gridCol w:w="1170"/>
      </w:tblGrid>
      <w:tr w:rsidR="003263C0" w:rsidTr="00FE22DB">
        <w:trPr>
          <w:trHeight w:val="343"/>
        </w:trPr>
        <w:tc>
          <w:tcPr>
            <w:tcW w:w="77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3263C0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295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（</w:t>
            </w:r>
            <w:r>
              <w:rPr>
                <w:rFonts w:hint="eastAsia"/>
                <w:b/>
                <w:bCs/>
              </w:rPr>
              <w:t>+/-</w:t>
            </w:r>
            <w:r>
              <w:rPr>
                <w:rFonts w:hint="eastAsia"/>
                <w:b/>
                <w:bCs/>
              </w:rPr>
              <w:t>）说明</w:t>
            </w:r>
          </w:p>
        </w:tc>
        <w:tc>
          <w:tcPr>
            <w:tcW w:w="122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者</w:t>
            </w:r>
          </w:p>
        </w:tc>
        <w:tc>
          <w:tcPr>
            <w:tcW w:w="100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号</w:t>
            </w:r>
          </w:p>
        </w:tc>
        <w:tc>
          <w:tcPr>
            <w:tcW w:w="128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263C0" w:rsidRDefault="003263C0" w:rsidP="00FE22DB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批准</w:t>
            </w:r>
          </w:p>
        </w:tc>
      </w:tr>
      <w:tr w:rsidR="003263C0" w:rsidTr="00FE22DB">
        <w:trPr>
          <w:trHeight w:val="343"/>
        </w:trPr>
        <w:tc>
          <w:tcPr>
            <w:tcW w:w="77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jc w:val="center"/>
              <w:rPr>
                <w:lang w:eastAsia="zh-CN"/>
              </w:rPr>
            </w:pPr>
            <w:r>
              <w:fldChar w:fldCharType="begin">
                <w:ffData>
                  <w:name w:val="文字型25"/>
                  <w:enabled/>
                  <w:calcOnExit w:val="0"/>
                  <w:textInput>
                    <w:default w:val="1"/>
                  </w:textInput>
                </w:ffData>
              </w:fldChar>
            </w:r>
            <w:bookmarkStart w:id="0" w:name="文字型25"/>
            <w:r>
              <w:rPr>
                <w:lang w:eastAsia="zh-CN"/>
              </w:rPr>
              <w:instrText xml:space="preserve"> FORMTEXT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  <w:bookmarkEnd w:id="0"/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初稿</w:t>
            </w: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梁石麟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1.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7C29E6" w:rsidP="001671A0">
            <w:pPr>
              <w:pStyle w:val="a7"/>
              <w:spacing w:before="93"/>
              <w:rPr>
                <w:lang w:eastAsia="zh-CN"/>
              </w:rPr>
            </w:pPr>
            <w:r>
              <w:rPr>
                <w:lang w:eastAsia="zh-CN"/>
              </w:rPr>
              <w:t>2016-</w:t>
            </w:r>
            <w:r w:rsidR="00872136">
              <w:rPr>
                <w:rFonts w:hint="eastAsia"/>
                <w:lang w:eastAsia="zh-CN"/>
              </w:rPr>
              <w:t>11-18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</w:tr>
      <w:tr w:rsidR="003263C0" w:rsidTr="00FE22DB">
        <w:trPr>
          <w:trHeight w:val="344"/>
        </w:trPr>
        <w:tc>
          <w:tcPr>
            <w:tcW w:w="77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jc w:val="center"/>
              <w:rPr>
                <w:lang w:eastAsia="zh-CN"/>
              </w:rPr>
            </w:pP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</w:tr>
      <w:tr w:rsidR="003263C0" w:rsidTr="00FE22DB">
        <w:trPr>
          <w:trHeight w:val="343"/>
        </w:trPr>
        <w:tc>
          <w:tcPr>
            <w:tcW w:w="77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jc w:val="center"/>
              <w:rPr>
                <w:lang w:eastAsia="zh-CN"/>
              </w:rPr>
            </w:pP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</w:tr>
      <w:tr w:rsidR="003263C0" w:rsidTr="00FE22DB">
        <w:trPr>
          <w:trHeight w:val="344"/>
        </w:trPr>
        <w:tc>
          <w:tcPr>
            <w:tcW w:w="77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jc w:val="center"/>
              <w:rPr>
                <w:lang w:eastAsia="zh-CN"/>
              </w:rPr>
            </w:pP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</w:tr>
      <w:tr w:rsidR="003263C0" w:rsidTr="00FE22DB">
        <w:trPr>
          <w:trHeight w:val="343"/>
        </w:trPr>
        <w:tc>
          <w:tcPr>
            <w:tcW w:w="77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jc w:val="center"/>
              <w:rPr>
                <w:lang w:eastAsia="zh-CN"/>
              </w:rPr>
            </w:pP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</w:tr>
      <w:tr w:rsidR="003263C0" w:rsidTr="00FE22DB">
        <w:trPr>
          <w:trHeight w:val="344"/>
        </w:trPr>
        <w:tc>
          <w:tcPr>
            <w:tcW w:w="77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jc w:val="center"/>
              <w:rPr>
                <w:lang w:eastAsia="zh-CN"/>
              </w:rPr>
            </w:pP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</w:tr>
      <w:tr w:rsidR="003263C0" w:rsidTr="00FE22DB">
        <w:trPr>
          <w:trHeight w:val="343"/>
        </w:trPr>
        <w:tc>
          <w:tcPr>
            <w:tcW w:w="77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jc w:val="center"/>
              <w:rPr>
                <w:lang w:eastAsia="zh-CN"/>
              </w:rPr>
            </w:pP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</w:tr>
      <w:tr w:rsidR="003263C0" w:rsidTr="00FE22DB">
        <w:trPr>
          <w:trHeight w:val="344"/>
        </w:trPr>
        <w:tc>
          <w:tcPr>
            <w:tcW w:w="77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jc w:val="center"/>
              <w:rPr>
                <w:lang w:eastAsia="zh-CN"/>
              </w:rPr>
            </w:pP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263C0" w:rsidRDefault="003263C0" w:rsidP="00FE22DB">
            <w:pPr>
              <w:pStyle w:val="a7"/>
              <w:spacing w:before="93"/>
              <w:rPr>
                <w:lang w:eastAsia="zh-CN"/>
              </w:rPr>
            </w:pPr>
          </w:p>
        </w:tc>
      </w:tr>
    </w:tbl>
    <w:p w:rsidR="003263C0" w:rsidRDefault="003263C0" w:rsidP="003263C0"/>
    <w:p w:rsidR="00D50696" w:rsidRDefault="00D50696">
      <w:pPr>
        <w:widowControl/>
        <w:jc w:val="left"/>
      </w:pPr>
      <w:r>
        <w:br w:type="page"/>
      </w:r>
    </w:p>
    <w:p w:rsidR="00D733A0" w:rsidRDefault="00D50696">
      <w:pPr>
        <w:pStyle w:val="10"/>
        <w:tabs>
          <w:tab w:val="left" w:pos="420"/>
          <w:tab w:val="right" w:leader="dot" w:pos="8296"/>
        </w:tabs>
        <w:rPr>
          <w:noProof/>
        </w:rPr>
      </w:pPr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467228841" w:history="1">
        <w:r w:rsidR="00D733A0" w:rsidRPr="00C766E0">
          <w:rPr>
            <w:rStyle w:val="aa"/>
            <w:noProof/>
          </w:rPr>
          <w:t>1</w:t>
        </w:r>
        <w:r w:rsidR="00D733A0">
          <w:rPr>
            <w:noProof/>
          </w:rPr>
          <w:tab/>
        </w:r>
        <w:r w:rsidR="00D733A0" w:rsidRPr="00C766E0">
          <w:rPr>
            <w:rStyle w:val="aa"/>
            <w:rFonts w:hint="eastAsia"/>
            <w:noProof/>
          </w:rPr>
          <w:t>引言</w:t>
        </w:r>
        <w:r w:rsidR="00D733A0">
          <w:rPr>
            <w:noProof/>
            <w:webHidden/>
          </w:rPr>
          <w:tab/>
        </w:r>
        <w:r w:rsidR="00D733A0">
          <w:rPr>
            <w:noProof/>
            <w:webHidden/>
          </w:rPr>
          <w:fldChar w:fldCharType="begin"/>
        </w:r>
        <w:r w:rsidR="00D733A0">
          <w:rPr>
            <w:noProof/>
            <w:webHidden/>
          </w:rPr>
          <w:instrText xml:space="preserve"> PAGEREF _Toc467228841 \h </w:instrText>
        </w:r>
        <w:r w:rsidR="00D733A0">
          <w:rPr>
            <w:noProof/>
            <w:webHidden/>
          </w:rPr>
        </w:r>
        <w:r w:rsidR="00D733A0">
          <w:rPr>
            <w:noProof/>
            <w:webHidden/>
          </w:rPr>
          <w:fldChar w:fldCharType="separate"/>
        </w:r>
        <w:r w:rsidR="00D733A0">
          <w:rPr>
            <w:noProof/>
            <w:webHidden/>
          </w:rPr>
          <w:t>3</w:t>
        </w:r>
        <w:r w:rsidR="00D733A0">
          <w:rPr>
            <w:noProof/>
            <w:webHidden/>
          </w:rPr>
          <w:fldChar w:fldCharType="end"/>
        </w:r>
      </w:hyperlink>
    </w:p>
    <w:p w:rsidR="00D733A0" w:rsidRDefault="00F0089E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7228842" w:history="1">
        <w:r w:rsidR="00D733A0" w:rsidRPr="00C766E0">
          <w:rPr>
            <w:rStyle w:val="aa"/>
            <w:noProof/>
          </w:rPr>
          <w:t>1.1</w:t>
        </w:r>
        <w:r w:rsidR="00D733A0">
          <w:rPr>
            <w:noProof/>
          </w:rPr>
          <w:tab/>
        </w:r>
        <w:r w:rsidR="00D733A0" w:rsidRPr="00C766E0">
          <w:rPr>
            <w:rStyle w:val="aa"/>
            <w:rFonts w:hint="eastAsia"/>
            <w:noProof/>
          </w:rPr>
          <w:t>编写目的</w:t>
        </w:r>
        <w:r w:rsidR="00D733A0">
          <w:rPr>
            <w:noProof/>
            <w:webHidden/>
          </w:rPr>
          <w:tab/>
        </w:r>
        <w:r w:rsidR="00D733A0">
          <w:rPr>
            <w:noProof/>
            <w:webHidden/>
          </w:rPr>
          <w:fldChar w:fldCharType="begin"/>
        </w:r>
        <w:r w:rsidR="00D733A0">
          <w:rPr>
            <w:noProof/>
            <w:webHidden/>
          </w:rPr>
          <w:instrText xml:space="preserve"> PAGEREF _Toc467228842 \h </w:instrText>
        </w:r>
        <w:r w:rsidR="00D733A0">
          <w:rPr>
            <w:noProof/>
            <w:webHidden/>
          </w:rPr>
        </w:r>
        <w:r w:rsidR="00D733A0">
          <w:rPr>
            <w:noProof/>
            <w:webHidden/>
          </w:rPr>
          <w:fldChar w:fldCharType="separate"/>
        </w:r>
        <w:r w:rsidR="00D733A0">
          <w:rPr>
            <w:noProof/>
            <w:webHidden/>
          </w:rPr>
          <w:t>3</w:t>
        </w:r>
        <w:r w:rsidR="00D733A0">
          <w:rPr>
            <w:noProof/>
            <w:webHidden/>
          </w:rPr>
          <w:fldChar w:fldCharType="end"/>
        </w:r>
      </w:hyperlink>
    </w:p>
    <w:p w:rsidR="00D733A0" w:rsidRDefault="00F0089E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7228843" w:history="1">
        <w:r w:rsidR="00D733A0" w:rsidRPr="00C766E0">
          <w:rPr>
            <w:rStyle w:val="aa"/>
            <w:noProof/>
          </w:rPr>
          <w:t>1.2</w:t>
        </w:r>
        <w:r w:rsidR="00D733A0">
          <w:rPr>
            <w:noProof/>
          </w:rPr>
          <w:tab/>
        </w:r>
        <w:r w:rsidR="00D733A0" w:rsidRPr="00C766E0">
          <w:rPr>
            <w:rStyle w:val="aa"/>
            <w:rFonts w:hint="eastAsia"/>
            <w:noProof/>
          </w:rPr>
          <w:t>适用范围</w:t>
        </w:r>
        <w:r w:rsidR="00D733A0">
          <w:rPr>
            <w:noProof/>
            <w:webHidden/>
          </w:rPr>
          <w:tab/>
        </w:r>
        <w:r w:rsidR="00D733A0">
          <w:rPr>
            <w:noProof/>
            <w:webHidden/>
          </w:rPr>
          <w:fldChar w:fldCharType="begin"/>
        </w:r>
        <w:r w:rsidR="00D733A0">
          <w:rPr>
            <w:noProof/>
            <w:webHidden/>
          </w:rPr>
          <w:instrText xml:space="preserve"> PAGEREF _Toc467228843 \h </w:instrText>
        </w:r>
        <w:r w:rsidR="00D733A0">
          <w:rPr>
            <w:noProof/>
            <w:webHidden/>
          </w:rPr>
        </w:r>
        <w:r w:rsidR="00D733A0">
          <w:rPr>
            <w:noProof/>
            <w:webHidden/>
          </w:rPr>
          <w:fldChar w:fldCharType="separate"/>
        </w:r>
        <w:r w:rsidR="00D733A0">
          <w:rPr>
            <w:noProof/>
            <w:webHidden/>
          </w:rPr>
          <w:t>3</w:t>
        </w:r>
        <w:r w:rsidR="00D733A0">
          <w:rPr>
            <w:noProof/>
            <w:webHidden/>
          </w:rPr>
          <w:fldChar w:fldCharType="end"/>
        </w:r>
      </w:hyperlink>
    </w:p>
    <w:p w:rsidR="00D733A0" w:rsidRDefault="00F0089E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67228844" w:history="1">
        <w:r w:rsidR="00D733A0" w:rsidRPr="00C766E0">
          <w:rPr>
            <w:rStyle w:val="aa"/>
            <w:noProof/>
          </w:rPr>
          <w:t>2</w:t>
        </w:r>
        <w:r w:rsidR="00D733A0">
          <w:rPr>
            <w:noProof/>
          </w:rPr>
          <w:tab/>
        </w:r>
        <w:r w:rsidR="00D733A0" w:rsidRPr="00C766E0">
          <w:rPr>
            <w:rStyle w:val="aa"/>
            <w:rFonts w:hint="eastAsia"/>
            <w:noProof/>
          </w:rPr>
          <w:t>需求说明</w:t>
        </w:r>
        <w:r w:rsidR="00D733A0">
          <w:rPr>
            <w:noProof/>
            <w:webHidden/>
          </w:rPr>
          <w:tab/>
        </w:r>
        <w:r w:rsidR="00D733A0">
          <w:rPr>
            <w:noProof/>
            <w:webHidden/>
          </w:rPr>
          <w:fldChar w:fldCharType="begin"/>
        </w:r>
        <w:r w:rsidR="00D733A0">
          <w:rPr>
            <w:noProof/>
            <w:webHidden/>
          </w:rPr>
          <w:instrText xml:space="preserve"> PAGEREF _Toc467228844 \h </w:instrText>
        </w:r>
        <w:r w:rsidR="00D733A0">
          <w:rPr>
            <w:noProof/>
            <w:webHidden/>
          </w:rPr>
        </w:r>
        <w:r w:rsidR="00D733A0">
          <w:rPr>
            <w:noProof/>
            <w:webHidden/>
          </w:rPr>
          <w:fldChar w:fldCharType="separate"/>
        </w:r>
        <w:r w:rsidR="00D733A0">
          <w:rPr>
            <w:noProof/>
            <w:webHidden/>
          </w:rPr>
          <w:t>3</w:t>
        </w:r>
        <w:r w:rsidR="00D733A0">
          <w:rPr>
            <w:noProof/>
            <w:webHidden/>
          </w:rPr>
          <w:fldChar w:fldCharType="end"/>
        </w:r>
      </w:hyperlink>
    </w:p>
    <w:p w:rsidR="00D733A0" w:rsidRDefault="00F0089E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7228845" w:history="1">
        <w:r w:rsidR="00D733A0" w:rsidRPr="00C766E0">
          <w:rPr>
            <w:rStyle w:val="aa"/>
            <w:noProof/>
          </w:rPr>
          <w:t>2.1</w:t>
        </w:r>
        <w:r w:rsidR="00D733A0">
          <w:rPr>
            <w:noProof/>
          </w:rPr>
          <w:tab/>
        </w:r>
        <w:r w:rsidR="00D733A0" w:rsidRPr="00C766E0">
          <w:rPr>
            <w:rStyle w:val="aa"/>
            <w:rFonts w:hint="eastAsia"/>
            <w:noProof/>
          </w:rPr>
          <w:t>功能需求</w:t>
        </w:r>
        <w:r w:rsidR="00D733A0">
          <w:rPr>
            <w:noProof/>
            <w:webHidden/>
          </w:rPr>
          <w:tab/>
        </w:r>
        <w:r w:rsidR="00D733A0">
          <w:rPr>
            <w:noProof/>
            <w:webHidden/>
          </w:rPr>
          <w:fldChar w:fldCharType="begin"/>
        </w:r>
        <w:r w:rsidR="00D733A0">
          <w:rPr>
            <w:noProof/>
            <w:webHidden/>
          </w:rPr>
          <w:instrText xml:space="preserve"> PAGEREF _Toc467228845 \h </w:instrText>
        </w:r>
        <w:r w:rsidR="00D733A0">
          <w:rPr>
            <w:noProof/>
            <w:webHidden/>
          </w:rPr>
        </w:r>
        <w:r w:rsidR="00D733A0">
          <w:rPr>
            <w:noProof/>
            <w:webHidden/>
          </w:rPr>
          <w:fldChar w:fldCharType="separate"/>
        </w:r>
        <w:r w:rsidR="00D733A0">
          <w:rPr>
            <w:noProof/>
            <w:webHidden/>
          </w:rPr>
          <w:t>3</w:t>
        </w:r>
        <w:r w:rsidR="00D733A0">
          <w:rPr>
            <w:noProof/>
            <w:webHidden/>
          </w:rPr>
          <w:fldChar w:fldCharType="end"/>
        </w:r>
      </w:hyperlink>
    </w:p>
    <w:p w:rsidR="00D733A0" w:rsidRDefault="00F0089E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67228846" w:history="1">
        <w:r w:rsidR="00D733A0" w:rsidRPr="00C766E0">
          <w:rPr>
            <w:rStyle w:val="aa"/>
            <w:noProof/>
          </w:rPr>
          <w:t>2.1.1</w:t>
        </w:r>
        <w:r w:rsidR="00D733A0">
          <w:rPr>
            <w:noProof/>
          </w:rPr>
          <w:tab/>
        </w:r>
        <w:r w:rsidR="00D733A0" w:rsidRPr="00C766E0">
          <w:rPr>
            <w:rStyle w:val="aa"/>
            <w:rFonts w:hint="eastAsia"/>
            <w:noProof/>
          </w:rPr>
          <w:t>前端管理界面</w:t>
        </w:r>
        <w:r w:rsidR="00D733A0">
          <w:rPr>
            <w:noProof/>
            <w:webHidden/>
          </w:rPr>
          <w:tab/>
        </w:r>
        <w:r w:rsidR="00D733A0">
          <w:rPr>
            <w:noProof/>
            <w:webHidden/>
          </w:rPr>
          <w:fldChar w:fldCharType="begin"/>
        </w:r>
        <w:r w:rsidR="00D733A0">
          <w:rPr>
            <w:noProof/>
            <w:webHidden/>
          </w:rPr>
          <w:instrText xml:space="preserve"> PAGEREF _Toc467228846 \h </w:instrText>
        </w:r>
        <w:r w:rsidR="00D733A0">
          <w:rPr>
            <w:noProof/>
            <w:webHidden/>
          </w:rPr>
        </w:r>
        <w:r w:rsidR="00D733A0">
          <w:rPr>
            <w:noProof/>
            <w:webHidden/>
          </w:rPr>
          <w:fldChar w:fldCharType="separate"/>
        </w:r>
        <w:r w:rsidR="00D733A0">
          <w:rPr>
            <w:noProof/>
            <w:webHidden/>
          </w:rPr>
          <w:t>3</w:t>
        </w:r>
        <w:r w:rsidR="00D733A0">
          <w:rPr>
            <w:noProof/>
            <w:webHidden/>
          </w:rPr>
          <w:fldChar w:fldCharType="end"/>
        </w:r>
      </w:hyperlink>
    </w:p>
    <w:p w:rsidR="00D733A0" w:rsidRDefault="00F0089E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67228847" w:history="1">
        <w:r w:rsidR="00D733A0" w:rsidRPr="00C766E0">
          <w:rPr>
            <w:rStyle w:val="aa"/>
            <w:noProof/>
          </w:rPr>
          <w:t>2.1.2</w:t>
        </w:r>
        <w:r w:rsidR="00D733A0">
          <w:rPr>
            <w:noProof/>
          </w:rPr>
          <w:tab/>
        </w:r>
        <w:r w:rsidR="00D733A0" w:rsidRPr="00C766E0">
          <w:rPr>
            <w:rStyle w:val="aa"/>
            <w:rFonts w:hint="eastAsia"/>
            <w:noProof/>
          </w:rPr>
          <w:t>终端</w:t>
        </w:r>
        <w:r w:rsidR="00D733A0">
          <w:rPr>
            <w:noProof/>
            <w:webHidden/>
          </w:rPr>
          <w:tab/>
        </w:r>
        <w:r w:rsidR="00D733A0">
          <w:rPr>
            <w:noProof/>
            <w:webHidden/>
          </w:rPr>
          <w:fldChar w:fldCharType="begin"/>
        </w:r>
        <w:r w:rsidR="00D733A0">
          <w:rPr>
            <w:noProof/>
            <w:webHidden/>
          </w:rPr>
          <w:instrText xml:space="preserve"> PAGEREF _Toc467228847 \h </w:instrText>
        </w:r>
        <w:r w:rsidR="00D733A0">
          <w:rPr>
            <w:noProof/>
            <w:webHidden/>
          </w:rPr>
        </w:r>
        <w:r w:rsidR="00D733A0">
          <w:rPr>
            <w:noProof/>
            <w:webHidden/>
          </w:rPr>
          <w:fldChar w:fldCharType="separate"/>
        </w:r>
        <w:r w:rsidR="00D733A0">
          <w:rPr>
            <w:noProof/>
            <w:webHidden/>
          </w:rPr>
          <w:t>3</w:t>
        </w:r>
        <w:r w:rsidR="00D733A0">
          <w:rPr>
            <w:noProof/>
            <w:webHidden/>
          </w:rPr>
          <w:fldChar w:fldCharType="end"/>
        </w:r>
      </w:hyperlink>
    </w:p>
    <w:p w:rsidR="00D733A0" w:rsidRDefault="00F0089E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67228848" w:history="1">
        <w:r w:rsidR="00D733A0" w:rsidRPr="00C766E0">
          <w:rPr>
            <w:rStyle w:val="aa"/>
            <w:noProof/>
          </w:rPr>
          <w:t>2.1.3</w:t>
        </w:r>
        <w:r w:rsidR="00D733A0">
          <w:rPr>
            <w:noProof/>
          </w:rPr>
          <w:tab/>
        </w:r>
        <w:r w:rsidR="00D733A0" w:rsidRPr="00C766E0">
          <w:rPr>
            <w:rStyle w:val="aa"/>
            <w:rFonts w:hint="eastAsia"/>
            <w:noProof/>
          </w:rPr>
          <w:t>策略</w:t>
        </w:r>
        <w:r w:rsidR="00D733A0">
          <w:rPr>
            <w:noProof/>
            <w:webHidden/>
          </w:rPr>
          <w:tab/>
        </w:r>
        <w:r w:rsidR="00D733A0">
          <w:rPr>
            <w:noProof/>
            <w:webHidden/>
          </w:rPr>
          <w:fldChar w:fldCharType="begin"/>
        </w:r>
        <w:r w:rsidR="00D733A0">
          <w:rPr>
            <w:noProof/>
            <w:webHidden/>
          </w:rPr>
          <w:instrText xml:space="preserve"> PAGEREF _Toc467228848 \h </w:instrText>
        </w:r>
        <w:r w:rsidR="00D733A0">
          <w:rPr>
            <w:noProof/>
            <w:webHidden/>
          </w:rPr>
        </w:r>
        <w:r w:rsidR="00D733A0">
          <w:rPr>
            <w:noProof/>
            <w:webHidden/>
          </w:rPr>
          <w:fldChar w:fldCharType="separate"/>
        </w:r>
        <w:r w:rsidR="00D733A0">
          <w:rPr>
            <w:noProof/>
            <w:webHidden/>
          </w:rPr>
          <w:t>3</w:t>
        </w:r>
        <w:r w:rsidR="00D733A0">
          <w:rPr>
            <w:noProof/>
            <w:webHidden/>
          </w:rPr>
          <w:fldChar w:fldCharType="end"/>
        </w:r>
      </w:hyperlink>
    </w:p>
    <w:p w:rsidR="00D733A0" w:rsidRDefault="00F0089E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7228849" w:history="1">
        <w:r w:rsidR="00D733A0" w:rsidRPr="00C766E0">
          <w:rPr>
            <w:rStyle w:val="aa"/>
            <w:noProof/>
          </w:rPr>
          <w:t>2.2</w:t>
        </w:r>
        <w:r w:rsidR="00D733A0">
          <w:rPr>
            <w:noProof/>
          </w:rPr>
          <w:tab/>
        </w:r>
        <w:r w:rsidR="00D733A0" w:rsidRPr="00C766E0">
          <w:rPr>
            <w:rStyle w:val="aa"/>
            <w:rFonts w:hint="eastAsia"/>
            <w:noProof/>
          </w:rPr>
          <w:t>非功能需求</w:t>
        </w:r>
        <w:r w:rsidR="00D733A0">
          <w:rPr>
            <w:noProof/>
            <w:webHidden/>
          </w:rPr>
          <w:tab/>
        </w:r>
        <w:r w:rsidR="00D733A0">
          <w:rPr>
            <w:noProof/>
            <w:webHidden/>
          </w:rPr>
          <w:fldChar w:fldCharType="begin"/>
        </w:r>
        <w:r w:rsidR="00D733A0">
          <w:rPr>
            <w:noProof/>
            <w:webHidden/>
          </w:rPr>
          <w:instrText xml:space="preserve"> PAGEREF _Toc467228849 \h </w:instrText>
        </w:r>
        <w:r w:rsidR="00D733A0">
          <w:rPr>
            <w:noProof/>
            <w:webHidden/>
          </w:rPr>
        </w:r>
        <w:r w:rsidR="00D733A0">
          <w:rPr>
            <w:noProof/>
            <w:webHidden/>
          </w:rPr>
          <w:fldChar w:fldCharType="separate"/>
        </w:r>
        <w:r w:rsidR="00D733A0">
          <w:rPr>
            <w:noProof/>
            <w:webHidden/>
          </w:rPr>
          <w:t>4</w:t>
        </w:r>
        <w:r w:rsidR="00D733A0">
          <w:rPr>
            <w:noProof/>
            <w:webHidden/>
          </w:rPr>
          <w:fldChar w:fldCharType="end"/>
        </w:r>
      </w:hyperlink>
    </w:p>
    <w:p w:rsidR="00D733A0" w:rsidRDefault="00F0089E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67228850" w:history="1">
        <w:r w:rsidR="00D733A0" w:rsidRPr="00C766E0">
          <w:rPr>
            <w:rStyle w:val="aa"/>
            <w:noProof/>
          </w:rPr>
          <w:t>3</w:t>
        </w:r>
        <w:r w:rsidR="00D733A0">
          <w:rPr>
            <w:noProof/>
          </w:rPr>
          <w:tab/>
        </w:r>
        <w:r w:rsidR="00D733A0" w:rsidRPr="00C766E0">
          <w:rPr>
            <w:rStyle w:val="aa"/>
            <w:rFonts w:hint="eastAsia"/>
            <w:noProof/>
          </w:rPr>
          <w:t>设计</w:t>
        </w:r>
        <w:r w:rsidR="00D733A0">
          <w:rPr>
            <w:noProof/>
            <w:webHidden/>
          </w:rPr>
          <w:tab/>
        </w:r>
        <w:r w:rsidR="00D733A0">
          <w:rPr>
            <w:noProof/>
            <w:webHidden/>
          </w:rPr>
          <w:fldChar w:fldCharType="begin"/>
        </w:r>
        <w:r w:rsidR="00D733A0">
          <w:rPr>
            <w:noProof/>
            <w:webHidden/>
          </w:rPr>
          <w:instrText xml:space="preserve"> PAGEREF _Toc467228850 \h </w:instrText>
        </w:r>
        <w:r w:rsidR="00D733A0">
          <w:rPr>
            <w:noProof/>
            <w:webHidden/>
          </w:rPr>
        </w:r>
        <w:r w:rsidR="00D733A0">
          <w:rPr>
            <w:noProof/>
            <w:webHidden/>
          </w:rPr>
          <w:fldChar w:fldCharType="separate"/>
        </w:r>
        <w:r w:rsidR="00D733A0">
          <w:rPr>
            <w:noProof/>
            <w:webHidden/>
          </w:rPr>
          <w:t>4</w:t>
        </w:r>
        <w:r w:rsidR="00D733A0">
          <w:rPr>
            <w:noProof/>
            <w:webHidden/>
          </w:rPr>
          <w:fldChar w:fldCharType="end"/>
        </w:r>
      </w:hyperlink>
    </w:p>
    <w:p w:rsidR="00D733A0" w:rsidRDefault="00F0089E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67228851" w:history="1">
        <w:r w:rsidR="00D733A0" w:rsidRPr="00C766E0">
          <w:rPr>
            <w:rStyle w:val="aa"/>
            <w:noProof/>
          </w:rPr>
          <w:t>3.1</w:t>
        </w:r>
        <w:r w:rsidR="00D733A0">
          <w:rPr>
            <w:noProof/>
          </w:rPr>
          <w:tab/>
        </w:r>
        <w:r w:rsidR="00D733A0" w:rsidRPr="00C766E0">
          <w:rPr>
            <w:rStyle w:val="aa"/>
            <w:rFonts w:hint="eastAsia"/>
            <w:noProof/>
          </w:rPr>
          <w:t>整体设计</w:t>
        </w:r>
        <w:r w:rsidR="00D733A0">
          <w:rPr>
            <w:noProof/>
            <w:webHidden/>
          </w:rPr>
          <w:tab/>
        </w:r>
        <w:r w:rsidR="00D733A0">
          <w:rPr>
            <w:noProof/>
            <w:webHidden/>
          </w:rPr>
          <w:fldChar w:fldCharType="begin"/>
        </w:r>
        <w:r w:rsidR="00D733A0">
          <w:rPr>
            <w:noProof/>
            <w:webHidden/>
          </w:rPr>
          <w:instrText xml:space="preserve"> PAGEREF _Toc467228851 \h </w:instrText>
        </w:r>
        <w:r w:rsidR="00D733A0">
          <w:rPr>
            <w:noProof/>
            <w:webHidden/>
          </w:rPr>
        </w:r>
        <w:r w:rsidR="00D733A0">
          <w:rPr>
            <w:noProof/>
            <w:webHidden/>
          </w:rPr>
          <w:fldChar w:fldCharType="separate"/>
        </w:r>
        <w:r w:rsidR="00D733A0">
          <w:rPr>
            <w:noProof/>
            <w:webHidden/>
          </w:rPr>
          <w:t>4</w:t>
        </w:r>
        <w:r w:rsidR="00D733A0">
          <w:rPr>
            <w:noProof/>
            <w:webHidden/>
          </w:rPr>
          <w:fldChar w:fldCharType="end"/>
        </w:r>
      </w:hyperlink>
    </w:p>
    <w:p w:rsidR="00D733A0" w:rsidRDefault="00F0089E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67228852" w:history="1">
        <w:r w:rsidR="00D733A0" w:rsidRPr="00C766E0">
          <w:rPr>
            <w:rStyle w:val="aa"/>
            <w:noProof/>
          </w:rPr>
          <w:t>3.1.1</w:t>
        </w:r>
        <w:r w:rsidR="00D733A0">
          <w:rPr>
            <w:noProof/>
          </w:rPr>
          <w:tab/>
        </w:r>
        <w:r w:rsidR="00D733A0" w:rsidRPr="00C766E0">
          <w:rPr>
            <w:rStyle w:val="aa"/>
            <w:rFonts w:hint="eastAsia"/>
            <w:noProof/>
          </w:rPr>
          <w:t>模块开发方式</w:t>
        </w:r>
        <w:r w:rsidR="00D733A0">
          <w:rPr>
            <w:noProof/>
            <w:webHidden/>
          </w:rPr>
          <w:tab/>
        </w:r>
        <w:r w:rsidR="00D733A0">
          <w:rPr>
            <w:noProof/>
            <w:webHidden/>
          </w:rPr>
          <w:fldChar w:fldCharType="begin"/>
        </w:r>
        <w:r w:rsidR="00D733A0">
          <w:rPr>
            <w:noProof/>
            <w:webHidden/>
          </w:rPr>
          <w:instrText xml:space="preserve"> PAGEREF _Toc467228852 \h </w:instrText>
        </w:r>
        <w:r w:rsidR="00D733A0">
          <w:rPr>
            <w:noProof/>
            <w:webHidden/>
          </w:rPr>
        </w:r>
        <w:r w:rsidR="00D733A0">
          <w:rPr>
            <w:noProof/>
            <w:webHidden/>
          </w:rPr>
          <w:fldChar w:fldCharType="separate"/>
        </w:r>
        <w:r w:rsidR="00D733A0">
          <w:rPr>
            <w:noProof/>
            <w:webHidden/>
          </w:rPr>
          <w:t>4</w:t>
        </w:r>
        <w:r w:rsidR="00D733A0">
          <w:rPr>
            <w:noProof/>
            <w:webHidden/>
          </w:rPr>
          <w:fldChar w:fldCharType="end"/>
        </w:r>
      </w:hyperlink>
    </w:p>
    <w:p w:rsidR="00D733A0" w:rsidRDefault="00F0089E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67228853" w:history="1">
        <w:r w:rsidR="00D733A0" w:rsidRPr="00C766E0">
          <w:rPr>
            <w:rStyle w:val="aa"/>
            <w:noProof/>
          </w:rPr>
          <w:t>3.1.1</w:t>
        </w:r>
        <w:r w:rsidR="00D733A0">
          <w:rPr>
            <w:noProof/>
          </w:rPr>
          <w:tab/>
        </w:r>
        <w:r w:rsidR="00D733A0" w:rsidRPr="00C766E0">
          <w:rPr>
            <w:rStyle w:val="aa"/>
            <w:rFonts w:hint="eastAsia"/>
            <w:noProof/>
          </w:rPr>
          <w:t>终端模块职责</w:t>
        </w:r>
        <w:r w:rsidR="00D733A0">
          <w:rPr>
            <w:noProof/>
            <w:webHidden/>
          </w:rPr>
          <w:tab/>
        </w:r>
        <w:r w:rsidR="00D733A0">
          <w:rPr>
            <w:noProof/>
            <w:webHidden/>
          </w:rPr>
          <w:fldChar w:fldCharType="begin"/>
        </w:r>
        <w:r w:rsidR="00D733A0">
          <w:rPr>
            <w:noProof/>
            <w:webHidden/>
          </w:rPr>
          <w:instrText xml:space="preserve"> PAGEREF _Toc467228853 \h </w:instrText>
        </w:r>
        <w:r w:rsidR="00D733A0">
          <w:rPr>
            <w:noProof/>
            <w:webHidden/>
          </w:rPr>
        </w:r>
        <w:r w:rsidR="00D733A0">
          <w:rPr>
            <w:noProof/>
            <w:webHidden/>
          </w:rPr>
          <w:fldChar w:fldCharType="separate"/>
        </w:r>
        <w:r w:rsidR="00D733A0">
          <w:rPr>
            <w:noProof/>
            <w:webHidden/>
          </w:rPr>
          <w:t>4</w:t>
        </w:r>
        <w:r w:rsidR="00D733A0">
          <w:rPr>
            <w:noProof/>
            <w:webHidden/>
          </w:rPr>
          <w:fldChar w:fldCharType="end"/>
        </w:r>
      </w:hyperlink>
    </w:p>
    <w:p w:rsidR="003263C0" w:rsidRPr="003263C0" w:rsidRDefault="00D50696" w:rsidP="00AF5789">
      <w:r>
        <w:fldChar w:fldCharType="end"/>
      </w:r>
      <w:r w:rsidR="00AF5789">
        <w:br w:type="page"/>
      </w:r>
    </w:p>
    <w:p w:rsidR="00E63EED" w:rsidRDefault="00937F93" w:rsidP="003F30D0">
      <w:pPr>
        <w:pStyle w:val="1"/>
      </w:pPr>
      <w:bookmarkStart w:id="1" w:name="_Toc467228841"/>
      <w:bookmarkStart w:id="2" w:name="_Ref454979962"/>
      <w:r>
        <w:rPr>
          <w:rFonts w:hint="eastAsia"/>
        </w:rPr>
        <w:lastRenderedPageBreak/>
        <w:t>引言</w:t>
      </w:r>
      <w:bookmarkEnd w:id="1"/>
    </w:p>
    <w:p w:rsidR="00E750C3" w:rsidRDefault="009C29F4" w:rsidP="00880C37">
      <w:pPr>
        <w:pStyle w:val="2"/>
      </w:pPr>
      <w:bookmarkStart w:id="3" w:name="_Toc467228842"/>
      <w:r>
        <w:rPr>
          <w:rFonts w:hint="eastAsia"/>
        </w:rPr>
        <w:t>编写目的</w:t>
      </w:r>
      <w:bookmarkEnd w:id="3"/>
    </w:p>
    <w:p w:rsidR="00FC1BDD" w:rsidRDefault="00FC1BDD" w:rsidP="00D37200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说明</w:t>
      </w:r>
      <w:r>
        <w:rPr>
          <w:rFonts w:hint="eastAsia"/>
        </w:rPr>
        <w:t>LTE</w:t>
      </w:r>
      <w:r>
        <w:rPr>
          <w:rFonts w:hint="eastAsia"/>
        </w:rPr>
        <w:t>产品中</w:t>
      </w:r>
      <w:r>
        <w:rPr>
          <w:rFonts w:hint="eastAsia"/>
        </w:rPr>
        <w:t>LTE</w:t>
      </w:r>
      <w:r>
        <w:rPr>
          <w:rFonts w:hint="eastAsia"/>
        </w:rPr>
        <w:t>模组</w:t>
      </w:r>
      <w:r>
        <w:rPr>
          <w:rFonts w:hint="eastAsia"/>
        </w:rPr>
        <w:t>OTA</w:t>
      </w:r>
      <w:r>
        <w:rPr>
          <w:rFonts w:hint="eastAsia"/>
        </w:rPr>
        <w:t>功能需求</w:t>
      </w:r>
    </w:p>
    <w:p w:rsidR="00FB702E" w:rsidRDefault="00FC1BDD" w:rsidP="00D37200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设计</w:t>
      </w:r>
      <w:r>
        <w:rPr>
          <w:rFonts w:hint="eastAsia"/>
        </w:rPr>
        <w:t>LTE</w:t>
      </w:r>
      <w:r>
        <w:rPr>
          <w:rFonts w:hint="eastAsia"/>
        </w:rPr>
        <w:t>产品中</w:t>
      </w:r>
      <w:r>
        <w:rPr>
          <w:rFonts w:hint="eastAsia"/>
        </w:rPr>
        <w:t>LTE</w:t>
      </w:r>
      <w:r>
        <w:rPr>
          <w:rFonts w:hint="eastAsia"/>
        </w:rPr>
        <w:t>模组</w:t>
      </w:r>
      <w:r>
        <w:rPr>
          <w:rFonts w:hint="eastAsia"/>
        </w:rPr>
        <w:t>OTA</w:t>
      </w:r>
      <w:r>
        <w:rPr>
          <w:rFonts w:hint="eastAsia"/>
        </w:rPr>
        <w:t>功能方案</w:t>
      </w:r>
    </w:p>
    <w:p w:rsidR="00FF3B67" w:rsidRDefault="00FF3B67" w:rsidP="00FF3B67">
      <w:pPr>
        <w:pStyle w:val="2"/>
      </w:pPr>
      <w:bookmarkStart w:id="4" w:name="_Toc467228843"/>
      <w:r>
        <w:rPr>
          <w:rFonts w:hint="eastAsia"/>
        </w:rPr>
        <w:t>适用范围</w:t>
      </w:r>
      <w:bookmarkEnd w:id="4"/>
    </w:p>
    <w:p w:rsidR="00E85DD8" w:rsidRDefault="006A634D" w:rsidP="006B6D2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EMS</w:t>
      </w:r>
      <w:r>
        <w:rPr>
          <w:rFonts w:hint="eastAsia"/>
        </w:rPr>
        <w:t>产品相关研发人员</w:t>
      </w:r>
    </w:p>
    <w:p w:rsidR="006A634D" w:rsidRPr="006A634D" w:rsidRDefault="00C25FB9" w:rsidP="006B6D2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LTE</w:t>
      </w:r>
      <w:r w:rsidR="006A634D">
        <w:rPr>
          <w:rFonts w:hint="eastAsia"/>
        </w:rPr>
        <w:t>项目相关研发人员</w:t>
      </w:r>
    </w:p>
    <w:p w:rsidR="00D81500" w:rsidRDefault="004516E2" w:rsidP="00D81500">
      <w:pPr>
        <w:pStyle w:val="1"/>
      </w:pPr>
      <w:bookmarkStart w:id="5" w:name="_Toc467228844"/>
      <w:r>
        <w:rPr>
          <w:rFonts w:hint="eastAsia"/>
        </w:rPr>
        <w:t>需求说明</w:t>
      </w:r>
      <w:bookmarkEnd w:id="5"/>
    </w:p>
    <w:p w:rsidR="00D81500" w:rsidRDefault="003C48BD" w:rsidP="00880C37">
      <w:pPr>
        <w:pStyle w:val="2"/>
      </w:pPr>
      <w:bookmarkStart w:id="6" w:name="_Toc467228845"/>
      <w:r>
        <w:rPr>
          <w:rFonts w:hint="eastAsia"/>
        </w:rPr>
        <w:t>功能需求</w:t>
      </w:r>
      <w:bookmarkEnd w:id="6"/>
    </w:p>
    <w:p w:rsidR="00055C1D" w:rsidRDefault="0015096E" w:rsidP="00C64CD9">
      <w:r>
        <w:rPr>
          <w:rFonts w:hint="eastAsia"/>
        </w:rPr>
        <w:t>简述：</w:t>
      </w:r>
      <w:r w:rsidR="0065494B">
        <w:rPr>
          <w:rFonts w:hint="eastAsia"/>
        </w:rPr>
        <w:t>STB</w:t>
      </w:r>
      <w:r w:rsidR="0065494B">
        <w:rPr>
          <w:rFonts w:hint="eastAsia"/>
        </w:rPr>
        <w:t>通过网络</w:t>
      </w:r>
      <w:r w:rsidR="0060090F">
        <w:rPr>
          <w:rFonts w:hint="eastAsia"/>
        </w:rPr>
        <w:t>获取</w:t>
      </w:r>
      <w:r w:rsidR="00055C1D">
        <w:rPr>
          <w:rFonts w:hint="eastAsia"/>
        </w:rPr>
        <w:t>LTE</w:t>
      </w:r>
      <w:r w:rsidR="00055C1D">
        <w:rPr>
          <w:rFonts w:hint="eastAsia"/>
        </w:rPr>
        <w:t>模组</w:t>
      </w:r>
      <w:r w:rsidR="0065494B">
        <w:rPr>
          <w:rFonts w:hint="eastAsia"/>
        </w:rPr>
        <w:t>升级包，并对</w:t>
      </w:r>
      <w:r w:rsidR="0065494B">
        <w:rPr>
          <w:rFonts w:hint="eastAsia"/>
        </w:rPr>
        <w:t>LTE</w:t>
      </w:r>
      <w:r w:rsidR="0065494B">
        <w:rPr>
          <w:rFonts w:hint="eastAsia"/>
        </w:rPr>
        <w:t>模组进行升级</w:t>
      </w:r>
      <w:r w:rsidR="00055C1D">
        <w:rPr>
          <w:rFonts w:hint="eastAsia"/>
        </w:rPr>
        <w:t>；</w:t>
      </w:r>
    </w:p>
    <w:p w:rsidR="00834EDA" w:rsidRDefault="00B278AE" w:rsidP="00D115E2">
      <w:pPr>
        <w:pStyle w:val="3"/>
      </w:pPr>
      <w:bookmarkStart w:id="7" w:name="_Toc467228846"/>
      <w:r>
        <w:rPr>
          <w:rFonts w:hint="eastAsia"/>
        </w:rPr>
        <w:t>前端管</w:t>
      </w:r>
      <w:r w:rsidR="00D115E2">
        <w:rPr>
          <w:rFonts w:hint="eastAsia"/>
        </w:rPr>
        <w:t>理界面</w:t>
      </w:r>
      <w:bookmarkEnd w:id="7"/>
    </w:p>
    <w:p w:rsidR="00B278AE" w:rsidRDefault="00B278AE" w:rsidP="00B278A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查看终端的</w:t>
      </w:r>
      <w:r>
        <w:rPr>
          <w:rFonts w:hint="eastAsia"/>
        </w:rPr>
        <w:t>LTE</w:t>
      </w:r>
      <w:r>
        <w:rPr>
          <w:rFonts w:hint="eastAsia"/>
        </w:rPr>
        <w:t>模组</w:t>
      </w:r>
      <w:r w:rsidR="00027700">
        <w:rPr>
          <w:rFonts w:hint="eastAsia"/>
        </w:rPr>
        <w:t>的</w:t>
      </w:r>
      <w:r>
        <w:rPr>
          <w:rFonts w:hint="eastAsia"/>
        </w:rPr>
        <w:t>软件版本号</w:t>
      </w:r>
    </w:p>
    <w:p w:rsidR="00027700" w:rsidRDefault="00027700" w:rsidP="00B278A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提交升级</w:t>
      </w:r>
      <w:r w:rsidR="000F357C">
        <w:rPr>
          <w:rFonts w:hint="eastAsia"/>
        </w:rPr>
        <w:t>软件包和升级</w:t>
      </w:r>
      <w:r>
        <w:rPr>
          <w:rFonts w:hint="eastAsia"/>
        </w:rPr>
        <w:t>任务</w:t>
      </w:r>
    </w:p>
    <w:p w:rsidR="00960945" w:rsidRDefault="00960945" w:rsidP="00B278A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支持选择升级任务模式为“强制”和“非强制”</w:t>
      </w:r>
    </w:p>
    <w:p w:rsidR="00027700" w:rsidRPr="006C14C7" w:rsidRDefault="00440513" w:rsidP="00027700">
      <w:pPr>
        <w:pStyle w:val="a4"/>
        <w:numPr>
          <w:ilvl w:val="0"/>
          <w:numId w:val="12"/>
        </w:numPr>
        <w:ind w:firstLineChars="0"/>
        <w:rPr>
          <w:color w:val="FF0000"/>
        </w:rPr>
      </w:pPr>
      <w:r w:rsidRPr="006C14C7">
        <w:rPr>
          <w:rFonts w:hint="eastAsia"/>
          <w:color w:val="FF0000"/>
        </w:rPr>
        <w:t>支持</w:t>
      </w:r>
      <w:r w:rsidR="00B278AE" w:rsidRPr="006C14C7">
        <w:rPr>
          <w:rFonts w:hint="eastAsia"/>
          <w:color w:val="FF0000"/>
        </w:rPr>
        <w:t>主动推送升级</w:t>
      </w:r>
      <w:r w:rsidR="00DC0427" w:rsidRPr="006C14C7">
        <w:rPr>
          <w:rFonts w:hint="eastAsia"/>
          <w:color w:val="FF0000"/>
        </w:rPr>
        <w:t>，可分组推送，也可全组推送</w:t>
      </w:r>
    </w:p>
    <w:p w:rsidR="00D115E2" w:rsidRDefault="00D115E2" w:rsidP="00D115E2">
      <w:pPr>
        <w:pStyle w:val="3"/>
      </w:pPr>
      <w:bookmarkStart w:id="8" w:name="_Toc467228847"/>
      <w:r>
        <w:rPr>
          <w:rFonts w:hint="eastAsia"/>
        </w:rPr>
        <w:t>终端</w:t>
      </w:r>
      <w:bookmarkEnd w:id="8"/>
    </w:p>
    <w:p w:rsidR="00D115E2" w:rsidRDefault="006C31CE" w:rsidP="00186AA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静默下载升级包</w:t>
      </w:r>
    </w:p>
    <w:p w:rsidR="00186AA8" w:rsidRDefault="00186AA8" w:rsidP="00186AA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不需要支持断点续传</w:t>
      </w:r>
    </w:p>
    <w:p w:rsidR="00AF6B26" w:rsidRDefault="00AF6B26" w:rsidP="00186AA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升级过程中弹出提示界面，并屏蔽所有用户操作</w:t>
      </w:r>
    </w:p>
    <w:p w:rsidR="00797C76" w:rsidRDefault="00797C76" w:rsidP="00797C76">
      <w:pPr>
        <w:pStyle w:val="3"/>
      </w:pPr>
      <w:bookmarkStart w:id="9" w:name="_Toc467228848"/>
      <w:r>
        <w:rPr>
          <w:rFonts w:hint="eastAsia"/>
        </w:rPr>
        <w:t>策略</w:t>
      </w:r>
      <w:bookmarkEnd w:id="9"/>
    </w:p>
    <w:p w:rsidR="0045615D" w:rsidRDefault="003D4205" w:rsidP="00BC186E">
      <w:pPr>
        <w:ind w:firstLineChars="200" w:firstLine="420"/>
      </w:pPr>
      <w:r>
        <w:rPr>
          <w:rFonts w:hint="eastAsia"/>
        </w:rPr>
        <w:t>“强制”和“非强制”</w:t>
      </w:r>
      <w:r w:rsidR="006731A4">
        <w:rPr>
          <w:rFonts w:hint="eastAsia"/>
        </w:rPr>
        <w:t>的</w:t>
      </w:r>
      <w:r w:rsidR="00185865">
        <w:rPr>
          <w:rFonts w:hint="eastAsia"/>
        </w:rPr>
        <w:t>区别在于升级</w:t>
      </w:r>
      <w:r w:rsidR="0045615D">
        <w:rPr>
          <w:rFonts w:hint="eastAsia"/>
        </w:rPr>
        <w:t>时机选择</w:t>
      </w:r>
    </w:p>
    <w:p w:rsidR="0098611C" w:rsidRDefault="0045615D" w:rsidP="00F335BF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“强制”方式是不考虑终端用户正在使用盒子，</w:t>
      </w:r>
      <w:r w:rsidR="007837DC">
        <w:rPr>
          <w:rFonts w:hint="eastAsia"/>
        </w:rPr>
        <w:t>下载完成直接强制</w:t>
      </w:r>
      <w:r>
        <w:rPr>
          <w:rFonts w:hint="eastAsia"/>
        </w:rPr>
        <w:t>升级</w:t>
      </w:r>
    </w:p>
    <w:p w:rsidR="00797C76" w:rsidRDefault="0045615D" w:rsidP="00F335BF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“非强制”方式，升级包下载完成后，待下次用户开机</w:t>
      </w:r>
      <w:r w:rsidR="000D100C">
        <w:rPr>
          <w:rFonts w:hint="eastAsia"/>
        </w:rPr>
        <w:t>后</w:t>
      </w:r>
      <w:r>
        <w:rPr>
          <w:rFonts w:hint="eastAsia"/>
        </w:rPr>
        <w:t>再</w:t>
      </w:r>
      <w:r w:rsidR="003E7951">
        <w:rPr>
          <w:rFonts w:hint="eastAsia"/>
        </w:rPr>
        <w:t>自动</w:t>
      </w:r>
      <w:r>
        <w:rPr>
          <w:rFonts w:hint="eastAsia"/>
        </w:rPr>
        <w:t>升级</w:t>
      </w:r>
    </w:p>
    <w:p w:rsidR="00BC186E" w:rsidRPr="00AF6B26" w:rsidRDefault="00BC186E" w:rsidP="00BC186E">
      <w:pPr>
        <w:ind w:left="420"/>
      </w:pPr>
      <w:r>
        <w:rPr>
          <w:rFonts w:hint="eastAsia"/>
        </w:rPr>
        <w:t>两种方式均不考虑由用户去做升级决策</w:t>
      </w:r>
      <w:r w:rsidR="00C94A84">
        <w:rPr>
          <w:rFonts w:hint="eastAsia"/>
        </w:rPr>
        <w:t>，</w:t>
      </w:r>
      <w:r w:rsidR="005E1323">
        <w:rPr>
          <w:rFonts w:hint="eastAsia"/>
        </w:rPr>
        <w:t>即不提供选项给</w:t>
      </w:r>
      <w:r w:rsidR="00471E4A">
        <w:rPr>
          <w:rFonts w:hint="eastAsia"/>
        </w:rPr>
        <w:t>终端</w:t>
      </w:r>
      <w:r w:rsidR="005E1323">
        <w:rPr>
          <w:rFonts w:hint="eastAsia"/>
        </w:rPr>
        <w:t>用户是“升”还是“不升”。</w:t>
      </w:r>
    </w:p>
    <w:p w:rsidR="004B40A8" w:rsidRDefault="00055C1D" w:rsidP="004B40A8">
      <w:pPr>
        <w:pStyle w:val="2"/>
      </w:pPr>
      <w:bookmarkStart w:id="10" w:name="_Toc467228849"/>
      <w:r>
        <w:rPr>
          <w:rFonts w:hint="eastAsia"/>
        </w:rPr>
        <w:lastRenderedPageBreak/>
        <w:t>非功能需求</w:t>
      </w:r>
      <w:bookmarkEnd w:id="10"/>
    </w:p>
    <w:p w:rsidR="00E53E99" w:rsidRDefault="00A93B9C" w:rsidP="00A93B9C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保证不</w:t>
      </w:r>
      <w:r w:rsidR="00D82154">
        <w:rPr>
          <w:rFonts w:hint="eastAsia"/>
        </w:rPr>
        <w:t>会</w:t>
      </w:r>
      <w:r w:rsidR="00B576FF">
        <w:rPr>
          <w:rFonts w:hint="eastAsia"/>
        </w:rPr>
        <w:t>残留任何软件</w:t>
      </w:r>
      <w:r w:rsidR="00920B31">
        <w:rPr>
          <w:rFonts w:hint="eastAsia"/>
        </w:rPr>
        <w:t>包</w:t>
      </w:r>
      <w:r w:rsidR="001C4486">
        <w:rPr>
          <w:rFonts w:hint="eastAsia"/>
        </w:rPr>
        <w:t>在</w:t>
      </w:r>
      <w:r w:rsidR="00981986">
        <w:rPr>
          <w:rFonts w:hint="eastAsia"/>
        </w:rPr>
        <w:t>Flash</w:t>
      </w:r>
      <w:r w:rsidR="00AD1AC1">
        <w:rPr>
          <w:rFonts w:hint="eastAsia"/>
        </w:rPr>
        <w:t>上，包括完整的和非完整的</w:t>
      </w:r>
    </w:p>
    <w:p w:rsidR="004F2E18" w:rsidRDefault="006A63A2" w:rsidP="00A93B9C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新增功能常规运行时</w:t>
      </w:r>
      <w:r w:rsidR="00583079">
        <w:rPr>
          <w:rFonts w:hint="eastAsia"/>
        </w:rPr>
        <w:t>内存占用</w:t>
      </w:r>
      <w:r w:rsidR="00583079">
        <w:rPr>
          <w:rFonts w:hint="eastAsia"/>
        </w:rPr>
        <w:t>&lt;5M</w:t>
      </w:r>
    </w:p>
    <w:p w:rsidR="00CD4CF0" w:rsidRPr="00E53E99" w:rsidRDefault="00CD4CF0" w:rsidP="00A93B9C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支持在模组升级过程中异常中断或失败，下一次重启后能够自动重新升级</w:t>
      </w:r>
    </w:p>
    <w:p w:rsidR="00B76988" w:rsidRDefault="002B6E84" w:rsidP="00B76988">
      <w:pPr>
        <w:pStyle w:val="1"/>
      </w:pPr>
      <w:bookmarkStart w:id="11" w:name="_Toc467228850"/>
      <w:r>
        <w:rPr>
          <w:rFonts w:hint="eastAsia"/>
        </w:rPr>
        <w:t>设计</w:t>
      </w:r>
      <w:bookmarkEnd w:id="11"/>
    </w:p>
    <w:p w:rsidR="00892934" w:rsidRDefault="00D035E7" w:rsidP="00892934">
      <w:pPr>
        <w:pStyle w:val="2"/>
      </w:pPr>
      <w:bookmarkStart w:id="12" w:name="_Toc467228851"/>
      <w:bookmarkEnd w:id="2"/>
      <w:r>
        <w:rPr>
          <w:rFonts w:hint="eastAsia"/>
        </w:rPr>
        <w:t>整体设计</w:t>
      </w:r>
      <w:bookmarkEnd w:id="12"/>
    </w:p>
    <w:p w:rsidR="000859AB" w:rsidRDefault="00AA62C0" w:rsidP="00135DF8">
      <w:pPr>
        <w:ind w:firstLine="420"/>
        <w:jc w:val="center"/>
      </w:pPr>
      <w:r>
        <w:object w:dxaOrig="7879" w:dyaOrig="41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95pt;height:205.15pt" o:ole="">
            <v:imagedata r:id="rId9" o:title=""/>
          </v:shape>
          <o:OLEObject Type="Embed" ProgID="Visio.Drawing.11" ShapeID="_x0000_i1025" DrawAspect="Content" ObjectID="_1541227116" r:id="rId10"/>
        </w:object>
      </w:r>
    </w:p>
    <w:p w:rsidR="00135DF8" w:rsidRDefault="00135DF8" w:rsidP="00135DF8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1 </w:t>
      </w:r>
      <w:r>
        <w:rPr>
          <w:rFonts w:hint="eastAsia"/>
        </w:rPr>
        <w:t>整体设计框架</w:t>
      </w:r>
    </w:p>
    <w:p w:rsidR="006D4134" w:rsidRDefault="004C1853" w:rsidP="00EB0A26">
      <w:pPr>
        <w:pStyle w:val="3"/>
      </w:pPr>
      <w:bookmarkStart w:id="13" w:name="_Toc467228852"/>
      <w:r>
        <w:rPr>
          <w:rFonts w:hint="eastAsia"/>
        </w:rPr>
        <w:t>模块开发方式</w:t>
      </w:r>
      <w:bookmarkEnd w:id="13"/>
    </w:p>
    <w:p w:rsidR="00286C57" w:rsidRPr="00286C57" w:rsidRDefault="00286C57" w:rsidP="00C200B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.1 </w:t>
      </w:r>
      <w:r>
        <w:rPr>
          <w:rFonts w:hint="eastAsia"/>
        </w:rPr>
        <w:t>模块开发方式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98"/>
        <w:gridCol w:w="2801"/>
        <w:gridCol w:w="2723"/>
      </w:tblGrid>
      <w:tr w:rsidR="00880781" w:rsidTr="00880781">
        <w:tc>
          <w:tcPr>
            <w:tcW w:w="2998" w:type="dxa"/>
          </w:tcPr>
          <w:p w:rsidR="00880781" w:rsidRDefault="00880781" w:rsidP="006D4134">
            <w:pPr>
              <w:jc w:val="left"/>
            </w:pPr>
            <w:r>
              <w:rPr>
                <w:rFonts w:hint="eastAsia"/>
              </w:rPr>
              <w:t>模块</w:t>
            </w:r>
          </w:p>
        </w:tc>
        <w:tc>
          <w:tcPr>
            <w:tcW w:w="2801" w:type="dxa"/>
          </w:tcPr>
          <w:p w:rsidR="00880781" w:rsidRDefault="00880781" w:rsidP="006D4134">
            <w:pPr>
              <w:jc w:val="left"/>
            </w:pPr>
            <w:r>
              <w:rPr>
                <w:rFonts w:hint="eastAsia"/>
              </w:rPr>
              <w:t>开发方式</w:t>
            </w:r>
          </w:p>
        </w:tc>
        <w:tc>
          <w:tcPr>
            <w:tcW w:w="2723" w:type="dxa"/>
          </w:tcPr>
          <w:p w:rsidR="00880781" w:rsidRDefault="001F0E5C" w:rsidP="006D4134">
            <w:pPr>
              <w:jc w:val="left"/>
            </w:pPr>
            <w:r>
              <w:rPr>
                <w:rFonts w:hint="eastAsia"/>
              </w:rPr>
              <w:t>形态</w:t>
            </w:r>
          </w:p>
        </w:tc>
      </w:tr>
      <w:tr w:rsidR="00880781" w:rsidTr="00880781">
        <w:tc>
          <w:tcPr>
            <w:tcW w:w="2998" w:type="dxa"/>
          </w:tcPr>
          <w:p w:rsidR="00880781" w:rsidRDefault="00AF22C5" w:rsidP="006D4134">
            <w:pPr>
              <w:jc w:val="left"/>
            </w:pPr>
            <w:r>
              <w:rPr>
                <w:rFonts w:hint="eastAsia"/>
              </w:rPr>
              <w:t>EMS</w:t>
            </w:r>
            <w:r w:rsidR="000B48A2">
              <w:rPr>
                <w:rFonts w:hint="eastAsia"/>
              </w:rPr>
              <w:t xml:space="preserve"> </w:t>
            </w:r>
            <w:r w:rsidR="00880781">
              <w:rPr>
                <w:rFonts w:hint="eastAsia"/>
              </w:rPr>
              <w:t>Server</w:t>
            </w:r>
          </w:p>
        </w:tc>
        <w:tc>
          <w:tcPr>
            <w:tcW w:w="2801" w:type="dxa"/>
          </w:tcPr>
          <w:p w:rsidR="00880781" w:rsidRDefault="00880781" w:rsidP="006D4134">
            <w:pPr>
              <w:jc w:val="left"/>
            </w:pPr>
            <w:r>
              <w:rPr>
                <w:rFonts w:hint="eastAsia"/>
              </w:rPr>
              <w:t>改进</w:t>
            </w:r>
          </w:p>
        </w:tc>
        <w:tc>
          <w:tcPr>
            <w:tcW w:w="2723" w:type="dxa"/>
          </w:tcPr>
          <w:p w:rsidR="00880781" w:rsidRDefault="008F5022" w:rsidP="006D4134">
            <w:pPr>
              <w:jc w:val="left"/>
            </w:pP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页面</w:t>
            </w:r>
          </w:p>
        </w:tc>
      </w:tr>
      <w:tr w:rsidR="00880781" w:rsidTr="00880781">
        <w:tc>
          <w:tcPr>
            <w:tcW w:w="2998" w:type="dxa"/>
          </w:tcPr>
          <w:p w:rsidR="00880781" w:rsidRDefault="00AF22C5" w:rsidP="006D4134">
            <w:pPr>
              <w:jc w:val="left"/>
            </w:pPr>
            <w:r>
              <w:rPr>
                <w:rFonts w:hint="eastAsia"/>
              </w:rPr>
              <w:t>EMS</w:t>
            </w:r>
            <w:r w:rsidR="00880781">
              <w:rPr>
                <w:rFonts w:hint="eastAsia"/>
              </w:rPr>
              <w:t>Service</w:t>
            </w:r>
          </w:p>
        </w:tc>
        <w:tc>
          <w:tcPr>
            <w:tcW w:w="2801" w:type="dxa"/>
          </w:tcPr>
          <w:p w:rsidR="00880781" w:rsidRDefault="00880781" w:rsidP="006D4134">
            <w:pPr>
              <w:jc w:val="left"/>
            </w:pPr>
            <w:r>
              <w:rPr>
                <w:rFonts w:hint="eastAsia"/>
              </w:rPr>
              <w:t>改进</w:t>
            </w:r>
          </w:p>
        </w:tc>
        <w:tc>
          <w:tcPr>
            <w:tcW w:w="2723" w:type="dxa"/>
          </w:tcPr>
          <w:p w:rsidR="00880781" w:rsidRDefault="005222AC" w:rsidP="006D4134">
            <w:pPr>
              <w:jc w:val="left"/>
            </w:pPr>
            <w:r>
              <w:rPr>
                <w:rFonts w:hint="eastAsia"/>
              </w:rPr>
              <w:t xml:space="preserve">Android </w:t>
            </w:r>
            <w:r w:rsidR="005661AD">
              <w:rPr>
                <w:rFonts w:hint="eastAsia"/>
              </w:rPr>
              <w:t>Service</w:t>
            </w:r>
          </w:p>
        </w:tc>
      </w:tr>
      <w:tr w:rsidR="00880781" w:rsidTr="00880781">
        <w:tc>
          <w:tcPr>
            <w:tcW w:w="2998" w:type="dxa"/>
          </w:tcPr>
          <w:p w:rsidR="00880781" w:rsidRDefault="00880781" w:rsidP="00AF22C5">
            <w:pPr>
              <w:jc w:val="left"/>
            </w:pPr>
            <w:r>
              <w:rPr>
                <w:rFonts w:hint="eastAsia"/>
              </w:rPr>
              <w:t>LTEUpgrade</w:t>
            </w:r>
          </w:p>
        </w:tc>
        <w:tc>
          <w:tcPr>
            <w:tcW w:w="2801" w:type="dxa"/>
          </w:tcPr>
          <w:p w:rsidR="00880781" w:rsidRDefault="00880781" w:rsidP="006D4134">
            <w:pPr>
              <w:jc w:val="left"/>
            </w:pPr>
            <w:r>
              <w:rPr>
                <w:rFonts w:hint="eastAsia"/>
              </w:rPr>
              <w:t>新开发</w:t>
            </w:r>
          </w:p>
        </w:tc>
        <w:tc>
          <w:tcPr>
            <w:tcW w:w="2723" w:type="dxa"/>
          </w:tcPr>
          <w:p w:rsidR="00880781" w:rsidRDefault="005661AD" w:rsidP="006D4134">
            <w:pPr>
              <w:jc w:val="left"/>
            </w:pPr>
            <w:r>
              <w:rPr>
                <w:rFonts w:hint="eastAsia"/>
              </w:rPr>
              <w:t>Android Service</w:t>
            </w:r>
          </w:p>
        </w:tc>
      </w:tr>
      <w:tr w:rsidR="00880781" w:rsidTr="00880781">
        <w:tc>
          <w:tcPr>
            <w:tcW w:w="2998" w:type="dxa"/>
          </w:tcPr>
          <w:p w:rsidR="00880781" w:rsidRDefault="00880781" w:rsidP="006D4134">
            <w:pPr>
              <w:jc w:val="left"/>
            </w:pPr>
            <w:r>
              <w:rPr>
                <w:rFonts w:hint="eastAsia"/>
              </w:rPr>
              <w:t>CoreSS</w:t>
            </w:r>
          </w:p>
        </w:tc>
        <w:tc>
          <w:tcPr>
            <w:tcW w:w="2801" w:type="dxa"/>
          </w:tcPr>
          <w:p w:rsidR="00880781" w:rsidRDefault="00880781" w:rsidP="006D4134">
            <w:pPr>
              <w:jc w:val="left"/>
            </w:pPr>
            <w:r>
              <w:rPr>
                <w:rFonts w:hint="eastAsia"/>
              </w:rPr>
              <w:t>直接使用</w:t>
            </w:r>
          </w:p>
        </w:tc>
        <w:tc>
          <w:tcPr>
            <w:tcW w:w="2723" w:type="dxa"/>
          </w:tcPr>
          <w:p w:rsidR="00880781" w:rsidRDefault="005661AD" w:rsidP="006D4134">
            <w:pPr>
              <w:jc w:val="left"/>
            </w:pPr>
            <w:r>
              <w:rPr>
                <w:rFonts w:hint="eastAsia"/>
              </w:rPr>
              <w:t>Android Jar</w:t>
            </w:r>
          </w:p>
        </w:tc>
      </w:tr>
      <w:tr w:rsidR="00DF64E3" w:rsidRPr="00DF64E3" w:rsidTr="00880781">
        <w:tc>
          <w:tcPr>
            <w:tcW w:w="2998" w:type="dxa"/>
          </w:tcPr>
          <w:p w:rsidR="00AA62C0" w:rsidRPr="00DF64E3" w:rsidRDefault="00AA62C0" w:rsidP="006D4134">
            <w:pPr>
              <w:jc w:val="left"/>
              <w:rPr>
                <w:color w:val="FF0000"/>
              </w:rPr>
            </w:pPr>
            <w:r w:rsidRPr="00DF64E3">
              <w:rPr>
                <w:rFonts w:hint="eastAsia"/>
                <w:color w:val="FF0000"/>
              </w:rPr>
              <w:t>Upgrade</w:t>
            </w:r>
            <w:r w:rsidR="00E71FFE" w:rsidRPr="00DF64E3">
              <w:rPr>
                <w:rFonts w:hint="eastAsia"/>
                <w:color w:val="FF0000"/>
              </w:rPr>
              <w:t>Impl</w:t>
            </w:r>
          </w:p>
        </w:tc>
        <w:tc>
          <w:tcPr>
            <w:tcW w:w="2801" w:type="dxa"/>
          </w:tcPr>
          <w:p w:rsidR="00AA62C0" w:rsidRPr="00DF64E3" w:rsidRDefault="008A22C5" w:rsidP="006D4134">
            <w:pPr>
              <w:jc w:val="left"/>
              <w:rPr>
                <w:color w:val="FF0000"/>
              </w:rPr>
            </w:pPr>
            <w:r w:rsidRPr="00DF64E3">
              <w:rPr>
                <w:rFonts w:hint="eastAsia"/>
                <w:color w:val="FF0000"/>
              </w:rPr>
              <w:t>直接使用</w:t>
            </w:r>
            <w:r w:rsidR="00B77679" w:rsidRPr="00DF64E3">
              <w:rPr>
                <w:rFonts w:hint="eastAsia"/>
                <w:color w:val="FF0000"/>
              </w:rPr>
              <w:t>，模组厂家提供</w:t>
            </w:r>
          </w:p>
        </w:tc>
        <w:tc>
          <w:tcPr>
            <w:tcW w:w="2723" w:type="dxa"/>
          </w:tcPr>
          <w:p w:rsidR="00AA62C0" w:rsidRPr="00DF64E3" w:rsidRDefault="00D729B1" w:rsidP="0007723A">
            <w:pPr>
              <w:jc w:val="left"/>
              <w:rPr>
                <w:color w:val="FF0000"/>
              </w:rPr>
            </w:pPr>
            <w:r w:rsidRPr="00DF64E3">
              <w:rPr>
                <w:rFonts w:hint="eastAsia"/>
                <w:color w:val="FF0000"/>
              </w:rPr>
              <w:t>Linux APP</w:t>
            </w:r>
            <w:r w:rsidRPr="00DF64E3">
              <w:rPr>
                <w:rFonts w:hint="eastAsia"/>
                <w:color w:val="FF0000"/>
              </w:rPr>
              <w:t>，包含</w:t>
            </w:r>
            <w:r w:rsidR="0007723A" w:rsidRPr="00DF64E3">
              <w:rPr>
                <w:rFonts w:hint="eastAsia"/>
                <w:color w:val="FF0000"/>
              </w:rPr>
              <w:t>在软件包中</w:t>
            </w:r>
          </w:p>
        </w:tc>
      </w:tr>
    </w:tbl>
    <w:p w:rsidR="00020988" w:rsidRDefault="00511094" w:rsidP="00020988">
      <w:pPr>
        <w:pStyle w:val="3"/>
        <w:numPr>
          <w:ilvl w:val="2"/>
          <w:numId w:val="16"/>
        </w:numPr>
      </w:pPr>
      <w:bookmarkStart w:id="14" w:name="_Toc467228853"/>
      <w:r>
        <w:rPr>
          <w:rFonts w:hint="eastAsia"/>
        </w:rPr>
        <w:t>终端</w:t>
      </w:r>
      <w:r w:rsidR="00020988">
        <w:rPr>
          <w:rFonts w:hint="eastAsia"/>
        </w:rPr>
        <w:t>模块职责</w:t>
      </w:r>
      <w:bookmarkEnd w:id="14"/>
    </w:p>
    <w:p w:rsidR="00BD4623" w:rsidRPr="00BD4623" w:rsidRDefault="00BD4623" w:rsidP="00992487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.2 </w:t>
      </w:r>
      <w:r>
        <w:rPr>
          <w:rFonts w:hint="eastAsia"/>
        </w:rPr>
        <w:t>终端各模块职责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3369"/>
        <w:gridCol w:w="1275"/>
        <w:gridCol w:w="1276"/>
        <w:gridCol w:w="1134"/>
        <w:gridCol w:w="1418"/>
      </w:tblGrid>
      <w:tr w:rsidR="00774DFB" w:rsidTr="00900682">
        <w:tc>
          <w:tcPr>
            <w:tcW w:w="3369" w:type="dxa"/>
          </w:tcPr>
          <w:p w:rsidR="00774DFB" w:rsidRDefault="00774DFB" w:rsidP="006D4134">
            <w:pPr>
              <w:jc w:val="left"/>
            </w:pPr>
          </w:p>
        </w:tc>
        <w:tc>
          <w:tcPr>
            <w:tcW w:w="1275" w:type="dxa"/>
          </w:tcPr>
          <w:p w:rsidR="00774DFB" w:rsidRDefault="00774DFB" w:rsidP="006D4134">
            <w:pPr>
              <w:jc w:val="left"/>
            </w:pPr>
            <w:r>
              <w:rPr>
                <w:rFonts w:hint="eastAsia"/>
              </w:rPr>
              <w:t>EMSService</w:t>
            </w:r>
          </w:p>
        </w:tc>
        <w:tc>
          <w:tcPr>
            <w:tcW w:w="1276" w:type="dxa"/>
          </w:tcPr>
          <w:p w:rsidR="00774DFB" w:rsidRDefault="00774DFB" w:rsidP="006D4134">
            <w:pPr>
              <w:jc w:val="left"/>
            </w:pPr>
            <w:r>
              <w:rPr>
                <w:rFonts w:hint="eastAsia"/>
              </w:rPr>
              <w:t>LTEUpgrade</w:t>
            </w:r>
          </w:p>
        </w:tc>
        <w:tc>
          <w:tcPr>
            <w:tcW w:w="1134" w:type="dxa"/>
          </w:tcPr>
          <w:p w:rsidR="00774DFB" w:rsidRDefault="00774DFB" w:rsidP="006D4134">
            <w:pPr>
              <w:jc w:val="left"/>
            </w:pPr>
            <w:r>
              <w:rPr>
                <w:rFonts w:hint="eastAsia"/>
              </w:rPr>
              <w:t>CoreSS</w:t>
            </w:r>
          </w:p>
        </w:tc>
        <w:tc>
          <w:tcPr>
            <w:tcW w:w="1418" w:type="dxa"/>
          </w:tcPr>
          <w:p w:rsidR="00774DFB" w:rsidRDefault="00774DFB" w:rsidP="006D4134">
            <w:pPr>
              <w:jc w:val="left"/>
            </w:pPr>
            <w:r>
              <w:rPr>
                <w:rFonts w:hint="eastAsia"/>
              </w:rPr>
              <w:t>UpgradeImpl</w:t>
            </w:r>
          </w:p>
        </w:tc>
      </w:tr>
      <w:tr w:rsidR="00774DFB" w:rsidTr="00900682">
        <w:tc>
          <w:tcPr>
            <w:tcW w:w="3369" w:type="dxa"/>
          </w:tcPr>
          <w:p w:rsidR="00774DFB" w:rsidRDefault="00774DFB" w:rsidP="006D4134">
            <w:pPr>
              <w:jc w:val="left"/>
            </w:pPr>
            <w:r>
              <w:rPr>
                <w:rFonts w:hint="eastAsia"/>
              </w:rPr>
              <w:t>前后端命令通信</w:t>
            </w:r>
          </w:p>
        </w:tc>
        <w:tc>
          <w:tcPr>
            <w:tcW w:w="1275" w:type="dxa"/>
          </w:tcPr>
          <w:p w:rsidR="00774DFB" w:rsidRDefault="00ED4B12" w:rsidP="006D4134">
            <w:pPr>
              <w:jc w:val="left"/>
            </w:pPr>
            <w:r>
              <w:rPr>
                <w:rFonts w:hint="eastAsia"/>
              </w:rPr>
              <w:t>●</w:t>
            </w:r>
          </w:p>
        </w:tc>
        <w:tc>
          <w:tcPr>
            <w:tcW w:w="1276" w:type="dxa"/>
          </w:tcPr>
          <w:p w:rsidR="00774DFB" w:rsidRDefault="00774DFB" w:rsidP="006D4134">
            <w:pPr>
              <w:jc w:val="left"/>
            </w:pPr>
          </w:p>
        </w:tc>
        <w:tc>
          <w:tcPr>
            <w:tcW w:w="1134" w:type="dxa"/>
          </w:tcPr>
          <w:p w:rsidR="00774DFB" w:rsidRDefault="00774DFB" w:rsidP="006D4134">
            <w:pPr>
              <w:jc w:val="left"/>
            </w:pPr>
          </w:p>
        </w:tc>
        <w:tc>
          <w:tcPr>
            <w:tcW w:w="1418" w:type="dxa"/>
          </w:tcPr>
          <w:p w:rsidR="00774DFB" w:rsidRDefault="00774DFB" w:rsidP="006D4134">
            <w:pPr>
              <w:jc w:val="left"/>
            </w:pPr>
          </w:p>
        </w:tc>
      </w:tr>
      <w:tr w:rsidR="00774DFB" w:rsidTr="00900682">
        <w:tc>
          <w:tcPr>
            <w:tcW w:w="3369" w:type="dxa"/>
          </w:tcPr>
          <w:p w:rsidR="00774DFB" w:rsidRDefault="001A1A3E" w:rsidP="006D4134">
            <w:pPr>
              <w:jc w:val="left"/>
            </w:pPr>
            <w:r>
              <w:rPr>
                <w:rFonts w:hint="eastAsia"/>
              </w:rPr>
              <w:t>软件包下载</w:t>
            </w:r>
          </w:p>
        </w:tc>
        <w:tc>
          <w:tcPr>
            <w:tcW w:w="1275" w:type="dxa"/>
          </w:tcPr>
          <w:p w:rsidR="00774DFB" w:rsidRDefault="006B2FD6" w:rsidP="006D4134">
            <w:pPr>
              <w:jc w:val="left"/>
            </w:pPr>
            <w:r>
              <w:rPr>
                <w:rFonts w:hint="eastAsia"/>
              </w:rPr>
              <w:t>●</w:t>
            </w:r>
          </w:p>
        </w:tc>
        <w:tc>
          <w:tcPr>
            <w:tcW w:w="1276" w:type="dxa"/>
          </w:tcPr>
          <w:p w:rsidR="00774DFB" w:rsidRDefault="00774DFB" w:rsidP="006D4134">
            <w:pPr>
              <w:jc w:val="left"/>
            </w:pPr>
          </w:p>
        </w:tc>
        <w:tc>
          <w:tcPr>
            <w:tcW w:w="1134" w:type="dxa"/>
          </w:tcPr>
          <w:p w:rsidR="00774DFB" w:rsidRDefault="00774DFB" w:rsidP="006D4134">
            <w:pPr>
              <w:jc w:val="left"/>
            </w:pPr>
          </w:p>
        </w:tc>
        <w:tc>
          <w:tcPr>
            <w:tcW w:w="1418" w:type="dxa"/>
          </w:tcPr>
          <w:p w:rsidR="00774DFB" w:rsidRDefault="00774DFB" w:rsidP="006D4134">
            <w:pPr>
              <w:jc w:val="left"/>
            </w:pPr>
          </w:p>
        </w:tc>
      </w:tr>
      <w:tr w:rsidR="00774DFB" w:rsidTr="00900682">
        <w:tc>
          <w:tcPr>
            <w:tcW w:w="3369" w:type="dxa"/>
          </w:tcPr>
          <w:p w:rsidR="00774DFB" w:rsidRDefault="00F365CD" w:rsidP="006D4134">
            <w:pPr>
              <w:jc w:val="left"/>
            </w:pPr>
            <w:r>
              <w:rPr>
                <w:rFonts w:hint="eastAsia"/>
              </w:rPr>
              <w:t>升级过程</w:t>
            </w:r>
          </w:p>
        </w:tc>
        <w:tc>
          <w:tcPr>
            <w:tcW w:w="1275" w:type="dxa"/>
          </w:tcPr>
          <w:p w:rsidR="00774DFB" w:rsidRDefault="00774DFB" w:rsidP="006D4134">
            <w:pPr>
              <w:jc w:val="left"/>
            </w:pPr>
          </w:p>
        </w:tc>
        <w:tc>
          <w:tcPr>
            <w:tcW w:w="1276" w:type="dxa"/>
          </w:tcPr>
          <w:p w:rsidR="00774DFB" w:rsidRDefault="006B2FD6" w:rsidP="006D4134">
            <w:pPr>
              <w:jc w:val="left"/>
            </w:pPr>
            <w:r>
              <w:rPr>
                <w:rFonts w:hint="eastAsia"/>
              </w:rPr>
              <w:t>●</w:t>
            </w:r>
          </w:p>
        </w:tc>
        <w:tc>
          <w:tcPr>
            <w:tcW w:w="1134" w:type="dxa"/>
          </w:tcPr>
          <w:p w:rsidR="00774DFB" w:rsidRDefault="00774DFB" w:rsidP="006D4134">
            <w:pPr>
              <w:jc w:val="left"/>
            </w:pPr>
          </w:p>
        </w:tc>
        <w:tc>
          <w:tcPr>
            <w:tcW w:w="1418" w:type="dxa"/>
          </w:tcPr>
          <w:p w:rsidR="00774DFB" w:rsidRDefault="006B2FD6" w:rsidP="006D4134">
            <w:pPr>
              <w:jc w:val="left"/>
            </w:pPr>
            <w:r>
              <w:rPr>
                <w:rFonts w:hint="eastAsia"/>
              </w:rPr>
              <w:t>●</w:t>
            </w:r>
          </w:p>
        </w:tc>
      </w:tr>
      <w:tr w:rsidR="00774DFB" w:rsidTr="00900682">
        <w:tc>
          <w:tcPr>
            <w:tcW w:w="3369" w:type="dxa"/>
          </w:tcPr>
          <w:p w:rsidR="00774DFB" w:rsidRDefault="00574A11" w:rsidP="006D4134">
            <w:pPr>
              <w:jc w:val="left"/>
            </w:pPr>
            <w:r>
              <w:rPr>
                <w:rFonts w:hint="eastAsia"/>
              </w:rPr>
              <w:t>终端提示界面</w:t>
            </w:r>
          </w:p>
        </w:tc>
        <w:tc>
          <w:tcPr>
            <w:tcW w:w="1275" w:type="dxa"/>
          </w:tcPr>
          <w:p w:rsidR="00774DFB" w:rsidRDefault="00774DFB" w:rsidP="006D4134">
            <w:pPr>
              <w:jc w:val="left"/>
            </w:pPr>
          </w:p>
        </w:tc>
        <w:tc>
          <w:tcPr>
            <w:tcW w:w="1276" w:type="dxa"/>
          </w:tcPr>
          <w:p w:rsidR="00774DFB" w:rsidRDefault="006B2FD6" w:rsidP="006D4134">
            <w:pPr>
              <w:jc w:val="left"/>
            </w:pPr>
            <w:r>
              <w:rPr>
                <w:rFonts w:hint="eastAsia"/>
              </w:rPr>
              <w:t>●</w:t>
            </w:r>
          </w:p>
        </w:tc>
        <w:tc>
          <w:tcPr>
            <w:tcW w:w="1134" w:type="dxa"/>
          </w:tcPr>
          <w:p w:rsidR="00774DFB" w:rsidRDefault="00774DFB" w:rsidP="006D4134">
            <w:pPr>
              <w:jc w:val="left"/>
            </w:pPr>
          </w:p>
        </w:tc>
        <w:tc>
          <w:tcPr>
            <w:tcW w:w="1418" w:type="dxa"/>
          </w:tcPr>
          <w:p w:rsidR="00774DFB" w:rsidRDefault="00774DFB" w:rsidP="006D4134">
            <w:pPr>
              <w:jc w:val="left"/>
            </w:pPr>
          </w:p>
        </w:tc>
      </w:tr>
      <w:tr w:rsidR="00774DFB" w:rsidTr="00900682">
        <w:tc>
          <w:tcPr>
            <w:tcW w:w="3369" w:type="dxa"/>
          </w:tcPr>
          <w:p w:rsidR="00774DFB" w:rsidRDefault="00552CAF" w:rsidP="006D4134">
            <w:pPr>
              <w:jc w:val="left"/>
            </w:pPr>
            <w:r>
              <w:rPr>
                <w:rFonts w:hint="eastAsia"/>
              </w:rPr>
              <w:t>垃圾清扫</w:t>
            </w:r>
          </w:p>
        </w:tc>
        <w:tc>
          <w:tcPr>
            <w:tcW w:w="1275" w:type="dxa"/>
          </w:tcPr>
          <w:p w:rsidR="00774DFB" w:rsidRDefault="00774DFB" w:rsidP="006D4134">
            <w:pPr>
              <w:jc w:val="left"/>
            </w:pPr>
          </w:p>
        </w:tc>
        <w:tc>
          <w:tcPr>
            <w:tcW w:w="1276" w:type="dxa"/>
          </w:tcPr>
          <w:p w:rsidR="00774DFB" w:rsidRDefault="00881EB4" w:rsidP="006D4134">
            <w:pPr>
              <w:jc w:val="left"/>
            </w:pPr>
            <w:r>
              <w:rPr>
                <w:rFonts w:hint="eastAsia"/>
              </w:rPr>
              <w:t>●</w:t>
            </w:r>
          </w:p>
        </w:tc>
        <w:tc>
          <w:tcPr>
            <w:tcW w:w="1134" w:type="dxa"/>
          </w:tcPr>
          <w:p w:rsidR="00774DFB" w:rsidRDefault="00774DFB" w:rsidP="006D4134">
            <w:pPr>
              <w:jc w:val="left"/>
            </w:pPr>
          </w:p>
        </w:tc>
        <w:tc>
          <w:tcPr>
            <w:tcW w:w="1418" w:type="dxa"/>
          </w:tcPr>
          <w:p w:rsidR="00774DFB" w:rsidRDefault="00774DFB" w:rsidP="006D4134">
            <w:pPr>
              <w:jc w:val="left"/>
            </w:pPr>
          </w:p>
        </w:tc>
      </w:tr>
      <w:tr w:rsidR="00774DFB" w:rsidTr="00900682">
        <w:tc>
          <w:tcPr>
            <w:tcW w:w="3369" w:type="dxa"/>
          </w:tcPr>
          <w:p w:rsidR="00774DFB" w:rsidRDefault="00E47AD4" w:rsidP="006D4134">
            <w:pPr>
              <w:jc w:val="left"/>
            </w:pPr>
            <w:r>
              <w:rPr>
                <w:rFonts w:hint="eastAsia"/>
              </w:rPr>
              <w:t>平台非通用接口封装</w:t>
            </w:r>
          </w:p>
        </w:tc>
        <w:tc>
          <w:tcPr>
            <w:tcW w:w="1275" w:type="dxa"/>
          </w:tcPr>
          <w:p w:rsidR="00774DFB" w:rsidRDefault="00774DFB" w:rsidP="006D4134">
            <w:pPr>
              <w:jc w:val="left"/>
            </w:pPr>
          </w:p>
        </w:tc>
        <w:tc>
          <w:tcPr>
            <w:tcW w:w="1276" w:type="dxa"/>
          </w:tcPr>
          <w:p w:rsidR="00774DFB" w:rsidRDefault="00774DFB" w:rsidP="006D4134">
            <w:pPr>
              <w:jc w:val="left"/>
            </w:pPr>
          </w:p>
        </w:tc>
        <w:tc>
          <w:tcPr>
            <w:tcW w:w="1134" w:type="dxa"/>
          </w:tcPr>
          <w:p w:rsidR="00774DFB" w:rsidRDefault="006B2FD6" w:rsidP="006D4134">
            <w:pPr>
              <w:jc w:val="left"/>
            </w:pPr>
            <w:r>
              <w:rPr>
                <w:rFonts w:hint="eastAsia"/>
              </w:rPr>
              <w:t>●</w:t>
            </w:r>
          </w:p>
        </w:tc>
        <w:tc>
          <w:tcPr>
            <w:tcW w:w="1418" w:type="dxa"/>
          </w:tcPr>
          <w:p w:rsidR="00774DFB" w:rsidRDefault="00774DFB" w:rsidP="006D4134">
            <w:pPr>
              <w:jc w:val="left"/>
            </w:pPr>
          </w:p>
        </w:tc>
      </w:tr>
    </w:tbl>
    <w:p w:rsidR="00A74114" w:rsidRDefault="00A74114" w:rsidP="00A74114">
      <w:pPr>
        <w:pStyle w:val="2"/>
      </w:pPr>
      <w:r>
        <w:rPr>
          <w:rFonts w:hint="eastAsia"/>
        </w:rPr>
        <w:t>EMSService</w:t>
      </w:r>
      <w:r>
        <w:rPr>
          <w:rFonts w:hint="eastAsia"/>
        </w:rPr>
        <w:t>设计</w:t>
      </w:r>
    </w:p>
    <w:p w:rsidR="006D4134" w:rsidRDefault="00074F76" w:rsidP="006D4134">
      <w:pPr>
        <w:ind w:firstLine="420"/>
        <w:jc w:val="left"/>
      </w:pPr>
      <w:r>
        <w:rPr>
          <w:rFonts w:hint="eastAsia"/>
        </w:rPr>
        <w:t>EMSService</w:t>
      </w:r>
      <w:r>
        <w:rPr>
          <w:rFonts w:hint="eastAsia"/>
        </w:rPr>
        <w:t>模块重用现有与前端的连接</w:t>
      </w:r>
      <w:r w:rsidR="00E9043F">
        <w:rPr>
          <w:rFonts w:hint="eastAsia"/>
        </w:rPr>
        <w:t>管道，在此基础上增加第三方模块升级的消息通信，</w:t>
      </w:r>
      <w:r w:rsidR="00FC5649">
        <w:rPr>
          <w:rFonts w:hint="eastAsia"/>
        </w:rPr>
        <w:t>通用型设计，</w:t>
      </w:r>
      <w:r w:rsidR="00C96410">
        <w:rPr>
          <w:rFonts w:hint="eastAsia"/>
        </w:rPr>
        <w:t>本模块不考虑调用方</w:t>
      </w:r>
      <w:r w:rsidR="004E1B5B">
        <w:rPr>
          <w:rFonts w:hint="eastAsia"/>
        </w:rPr>
        <w:t>“是谁”</w:t>
      </w:r>
      <w:r w:rsidR="00FC5649">
        <w:rPr>
          <w:rFonts w:hint="eastAsia"/>
        </w:rPr>
        <w:t>，也不考虑升级的具体策略。</w:t>
      </w:r>
    </w:p>
    <w:p w:rsidR="00FC5649" w:rsidRDefault="00433492" w:rsidP="006D4134">
      <w:pPr>
        <w:ind w:firstLine="420"/>
        <w:jc w:val="left"/>
      </w:pPr>
      <w:r>
        <w:rPr>
          <w:rFonts w:hint="eastAsia"/>
        </w:rPr>
        <w:t>在终端，</w:t>
      </w:r>
      <w:r w:rsidR="009746DB">
        <w:rPr>
          <w:rFonts w:hint="eastAsia"/>
        </w:rPr>
        <w:t>本模块提供一套供第三方模块调用的通用型升级接口，以</w:t>
      </w:r>
      <w:r w:rsidR="009746DB">
        <w:rPr>
          <w:rFonts w:hint="eastAsia"/>
        </w:rPr>
        <w:t>Android Service</w:t>
      </w:r>
      <w:r w:rsidR="009746DB">
        <w:rPr>
          <w:rFonts w:hint="eastAsia"/>
        </w:rPr>
        <w:t>的形式，</w:t>
      </w:r>
      <w:r w:rsidR="001E4E80">
        <w:rPr>
          <w:rFonts w:hint="eastAsia"/>
        </w:rPr>
        <w:t>允许被跨进程调用，</w:t>
      </w:r>
      <w:r w:rsidR="00E21A39">
        <w:rPr>
          <w:rFonts w:hint="eastAsia"/>
        </w:rPr>
        <w:t>第三方模块以字符串</w:t>
      </w:r>
      <w:r w:rsidR="00E21A39">
        <w:rPr>
          <w:rFonts w:hint="eastAsia"/>
        </w:rPr>
        <w:t>ID</w:t>
      </w:r>
      <w:r w:rsidR="00E54256">
        <w:rPr>
          <w:rFonts w:hint="eastAsia"/>
        </w:rPr>
        <w:t>作为</w:t>
      </w:r>
      <w:r w:rsidR="00E21A39">
        <w:rPr>
          <w:rFonts w:hint="eastAsia"/>
        </w:rPr>
        <w:t>标记。</w:t>
      </w:r>
    </w:p>
    <w:p w:rsidR="00A47C8F" w:rsidRDefault="00523E6B" w:rsidP="00BD4623">
      <w:pPr>
        <w:ind w:firstLine="420"/>
        <w:jc w:val="center"/>
      </w:pPr>
      <w:r>
        <w:object w:dxaOrig="5971" w:dyaOrig="2010">
          <v:shape id="_x0000_i1026" type="#_x0000_t75" style="width:298.85pt;height:100.55pt" o:ole="">
            <v:imagedata r:id="rId11" o:title=""/>
          </v:shape>
          <o:OLEObject Type="Embed" ProgID="Visio.Drawing.11" ShapeID="_x0000_i1026" DrawAspect="Content" ObjectID="_1541227117" r:id="rId12"/>
        </w:object>
      </w:r>
    </w:p>
    <w:p w:rsidR="00F50DC1" w:rsidRDefault="00523E6B" w:rsidP="00BD4623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3.2 EMS</w:t>
      </w:r>
      <w:r>
        <w:rPr>
          <w:rFonts w:hint="eastAsia"/>
        </w:rPr>
        <w:t>中的</w:t>
      </w:r>
      <w:r w:rsidR="00C371DC">
        <w:rPr>
          <w:rFonts w:hint="eastAsia"/>
        </w:rPr>
        <w:t>新增</w:t>
      </w:r>
      <w:r>
        <w:rPr>
          <w:rFonts w:hint="eastAsia"/>
        </w:rPr>
        <w:t>模块</w:t>
      </w:r>
      <w:r w:rsidR="00C371DC">
        <w:rPr>
          <w:rFonts w:hint="eastAsia"/>
        </w:rPr>
        <w:t>设计</w:t>
      </w:r>
    </w:p>
    <w:p w:rsidR="00061920" w:rsidRDefault="00061920" w:rsidP="00061920">
      <w:pPr>
        <w:pStyle w:val="3"/>
      </w:pPr>
      <w:r>
        <w:rPr>
          <w:rFonts w:hint="eastAsia"/>
        </w:rPr>
        <w:t>EMSService</w:t>
      </w:r>
      <w:r>
        <w:rPr>
          <w:rFonts w:hint="eastAsia"/>
        </w:rPr>
        <w:t>新增模块接口设计</w:t>
      </w:r>
    </w:p>
    <w:p w:rsidR="0004774A" w:rsidRPr="0004774A" w:rsidRDefault="0004774A" w:rsidP="00D75277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.3 </w:t>
      </w:r>
      <w:r>
        <w:rPr>
          <w:rFonts w:hint="eastAsia"/>
        </w:rPr>
        <w:t>接口设计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3B2206" w:rsidTr="00EA203A">
        <w:tc>
          <w:tcPr>
            <w:tcW w:w="4261" w:type="dxa"/>
          </w:tcPr>
          <w:p w:rsidR="003B2206" w:rsidRDefault="003B2206" w:rsidP="00C76A82">
            <w:r>
              <w:rPr>
                <w:rFonts w:hint="eastAsia"/>
                <w:b/>
                <w:i/>
              </w:rPr>
              <w:t>EMSUpgradeService</w:t>
            </w:r>
          </w:p>
        </w:tc>
        <w:tc>
          <w:tcPr>
            <w:tcW w:w="4261" w:type="dxa"/>
          </w:tcPr>
          <w:p w:rsidR="003B2206" w:rsidRDefault="003B2206" w:rsidP="00C76A82"/>
        </w:tc>
      </w:tr>
      <w:tr w:rsidR="00EA203A" w:rsidTr="00EA203A">
        <w:tc>
          <w:tcPr>
            <w:tcW w:w="4261" w:type="dxa"/>
          </w:tcPr>
          <w:p w:rsidR="00EA203A" w:rsidRDefault="00EA203A" w:rsidP="00C76A82">
            <w:r>
              <w:t>V</w:t>
            </w:r>
            <w:r>
              <w:rPr>
                <w:rFonts w:hint="eastAsia"/>
              </w:rPr>
              <w:t>oid setServiceID(String ID)</w:t>
            </w:r>
          </w:p>
        </w:tc>
        <w:tc>
          <w:tcPr>
            <w:tcW w:w="4261" w:type="dxa"/>
          </w:tcPr>
          <w:p w:rsidR="00EA203A" w:rsidRDefault="00EA203A" w:rsidP="00C76A82">
            <w:r>
              <w:rPr>
                <w:rFonts w:hint="eastAsia"/>
              </w:rPr>
              <w:t>设置第三方模块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用做与前端通信时唯一标记</w:t>
            </w:r>
          </w:p>
        </w:tc>
      </w:tr>
      <w:tr w:rsidR="00EA203A" w:rsidTr="00EA203A">
        <w:tc>
          <w:tcPr>
            <w:tcW w:w="4261" w:type="dxa"/>
          </w:tcPr>
          <w:p w:rsidR="00EA203A" w:rsidRDefault="00D44A57" w:rsidP="00C76A82">
            <w:r>
              <w:t>V</w:t>
            </w:r>
            <w:r>
              <w:rPr>
                <w:rFonts w:hint="eastAsia"/>
              </w:rPr>
              <w:t xml:space="preserve">oid report(String </w:t>
            </w:r>
            <w:r w:rsidR="003A7F0B">
              <w:t>property</w:t>
            </w:r>
            <w:r w:rsidR="003A7F0B">
              <w:rPr>
                <w:rFonts w:hint="eastAsia"/>
              </w:rPr>
              <w:t>, String value</w:t>
            </w:r>
            <w:r>
              <w:rPr>
                <w:rFonts w:hint="eastAsia"/>
              </w:rPr>
              <w:t>)</w:t>
            </w:r>
          </w:p>
        </w:tc>
        <w:tc>
          <w:tcPr>
            <w:tcW w:w="4261" w:type="dxa"/>
          </w:tcPr>
          <w:p w:rsidR="00EA203A" w:rsidRPr="00374031" w:rsidRDefault="00374031" w:rsidP="00C76A82">
            <w:r>
              <w:rPr>
                <w:rFonts w:hint="eastAsia"/>
              </w:rPr>
              <w:t>提交参数</w:t>
            </w:r>
            <w:r w:rsidR="00441B25">
              <w:rPr>
                <w:rFonts w:hint="eastAsia"/>
              </w:rPr>
              <w:t>，</w:t>
            </w:r>
            <w:r w:rsidR="00441B25">
              <w:rPr>
                <w:rFonts w:hint="eastAsia"/>
              </w:rPr>
              <w:t>property</w:t>
            </w:r>
            <w:r w:rsidR="00826B4D">
              <w:rPr>
                <w:rFonts w:hint="eastAsia"/>
              </w:rPr>
              <w:t>取值</w:t>
            </w:r>
            <w:r w:rsidR="004A6609">
              <w:rPr>
                <w:rFonts w:hint="eastAsia"/>
              </w:rPr>
              <w:t>见</w:t>
            </w:r>
            <w:r w:rsidR="00441B25">
              <w:rPr>
                <w:rFonts w:hint="eastAsia"/>
              </w:rPr>
              <w:t>表</w:t>
            </w:r>
            <w:r w:rsidR="004A6609">
              <w:rPr>
                <w:rFonts w:hint="eastAsia"/>
              </w:rPr>
              <w:t>3.4</w:t>
            </w:r>
          </w:p>
        </w:tc>
      </w:tr>
      <w:tr w:rsidR="00EA203A" w:rsidTr="00EA203A">
        <w:tc>
          <w:tcPr>
            <w:tcW w:w="4261" w:type="dxa"/>
          </w:tcPr>
          <w:p w:rsidR="00EA203A" w:rsidRDefault="00FA291E" w:rsidP="00C76A82">
            <w:r>
              <w:rPr>
                <w:rFonts w:hint="eastAsia"/>
              </w:rPr>
              <w:t>String</w:t>
            </w:r>
            <w:r w:rsidR="00D43E90">
              <w:rPr>
                <w:rFonts w:hint="eastAsia"/>
              </w:rPr>
              <w:t xml:space="preserve"> query(</w:t>
            </w:r>
            <w:r w:rsidR="001C4D72">
              <w:rPr>
                <w:rFonts w:hint="eastAsia"/>
              </w:rPr>
              <w:t>String property</w:t>
            </w:r>
            <w:r w:rsidR="00D43E90">
              <w:rPr>
                <w:rFonts w:hint="eastAsia"/>
              </w:rPr>
              <w:t>)</w:t>
            </w:r>
          </w:p>
        </w:tc>
        <w:tc>
          <w:tcPr>
            <w:tcW w:w="4261" w:type="dxa"/>
          </w:tcPr>
          <w:p w:rsidR="00EA203A" w:rsidRDefault="00826B4D" w:rsidP="00C76A82">
            <w:r>
              <w:rPr>
                <w:rFonts w:hint="eastAsia"/>
              </w:rPr>
              <w:t>查询参数，</w:t>
            </w:r>
            <w:r>
              <w:rPr>
                <w:rFonts w:hint="eastAsia"/>
              </w:rPr>
              <w:t>pro</w:t>
            </w:r>
            <w:r w:rsidR="00044094">
              <w:rPr>
                <w:rFonts w:hint="eastAsia"/>
              </w:rPr>
              <w:t>perty</w:t>
            </w:r>
            <w:r w:rsidR="00044094">
              <w:rPr>
                <w:rFonts w:hint="eastAsia"/>
              </w:rPr>
              <w:t>取值见表</w:t>
            </w:r>
            <w:r w:rsidR="00044094">
              <w:rPr>
                <w:rFonts w:hint="eastAsia"/>
              </w:rPr>
              <w:t>3.4</w:t>
            </w:r>
          </w:p>
        </w:tc>
      </w:tr>
      <w:tr w:rsidR="00EA203A" w:rsidTr="00EA203A">
        <w:tc>
          <w:tcPr>
            <w:tcW w:w="4261" w:type="dxa"/>
          </w:tcPr>
          <w:p w:rsidR="00EA203A" w:rsidRDefault="00FE46E3" w:rsidP="00C76A82">
            <w:r>
              <w:t xml:space="preserve">Boolean </w:t>
            </w:r>
            <w:r>
              <w:rPr>
                <w:rFonts w:hint="eastAsia"/>
              </w:rPr>
              <w:t>download(</w:t>
            </w:r>
            <w:r w:rsidR="00EF4A2F">
              <w:rPr>
                <w:rFonts w:hint="eastAsia"/>
              </w:rPr>
              <w:t>String uri, String localPath</w:t>
            </w:r>
            <w:r>
              <w:rPr>
                <w:rFonts w:hint="eastAsia"/>
              </w:rPr>
              <w:t>)</w:t>
            </w:r>
          </w:p>
        </w:tc>
        <w:tc>
          <w:tcPr>
            <w:tcW w:w="4261" w:type="dxa"/>
          </w:tcPr>
          <w:p w:rsidR="00EA203A" w:rsidRPr="00EF4A2F" w:rsidRDefault="00EF4A2F" w:rsidP="00C76A82">
            <w:r>
              <w:rPr>
                <w:rFonts w:hint="eastAsia"/>
              </w:rPr>
              <w:t>启动下载</w:t>
            </w:r>
          </w:p>
        </w:tc>
      </w:tr>
      <w:tr w:rsidR="00EA203A" w:rsidTr="00EA203A">
        <w:tc>
          <w:tcPr>
            <w:tcW w:w="4261" w:type="dxa"/>
          </w:tcPr>
          <w:p w:rsidR="00EA203A" w:rsidRDefault="002D37FC" w:rsidP="00C76A82">
            <w:r>
              <w:rPr>
                <w:rFonts w:hint="eastAsia"/>
              </w:rPr>
              <w:t>registerListener(</w:t>
            </w:r>
            <w:r w:rsidR="009A0288">
              <w:rPr>
                <w:rFonts w:hint="eastAsia"/>
              </w:rPr>
              <w:t>EMSUpgradeServiceListener listener</w:t>
            </w:r>
            <w:r>
              <w:rPr>
                <w:rFonts w:hint="eastAsia"/>
              </w:rPr>
              <w:t>)</w:t>
            </w:r>
          </w:p>
        </w:tc>
        <w:tc>
          <w:tcPr>
            <w:tcW w:w="4261" w:type="dxa"/>
          </w:tcPr>
          <w:p w:rsidR="00EA203A" w:rsidRDefault="007B36E9" w:rsidP="00C76A82">
            <w:r>
              <w:rPr>
                <w:rFonts w:hint="eastAsia"/>
              </w:rPr>
              <w:t>注册</w:t>
            </w:r>
            <w:r>
              <w:rPr>
                <w:rFonts w:hint="eastAsia"/>
              </w:rPr>
              <w:t>listener</w:t>
            </w:r>
          </w:p>
        </w:tc>
      </w:tr>
      <w:tr w:rsidR="00EA203A" w:rsidTr="00EA203A">
        <w:tc>
          <w:tcPr>
            <w:tcW w:w="4261" w:type="dxa"/>
          </w:tcPr>
          <w:p w:rsidR="00EA203A" w:rsidRDefault="007B36E9" w:rsidP="00C76A82">
            <w:r>
              <w:rPr>
                <w:rFonts w:hint="eastAsia"/>
              </w:rPr>
              <w:t>unregisterListener(EMSUpgradeServiceListener listener)</w:t>
            </w:r>
          </w:p>
        </w:tc>
        <w:tc>
          <w:tcPr>
            <w:tcW w:w="4261" w:type="dxa"/>
          </w:tcPr>
          <w:p w:rsidR="00EA203A" w:rsidRDefault="00D355DB" w:rsidP="00C76A82">
            <w:r>
              <w:rPr>
                <w:rFonts w:hint="eastAsia"/>
              </w:rPr>
              <w:t>取消已注册的</w:t>
            </w:r>
            <w:r w:rsidR="007B36E9">
              <w:rPr>
                <w:rFonts w:hint="eastAsia"/>
              </w:rPr>
              <w:t>listener</w:t>
            </w:r>
          </w:p>
        </w:tc>
      </w:tr>
      <w:tr w:rsidR="00EA203A" w:rsidTr="00EA203A">
        <w:tc>
          <w:tcPr>
            <w:tcW w:w="4261" w:type="dxa"/>
          </w:tcPr>
          <w:p w:rsidR="00EA203A" w:rsidRPr="00A7175F" w:rsidRDefault="00091043" w:rsidP="00C76A82">
            <w:pPr>
              <w:rPr>
                <w:b/>
                <w:i/>
              </w:rPr>
            </w:pPr>
            <w:r w:rsidRPr="00A7175F">
              <w:rPr>
                <w:rFonts w:hint="eastAsia"/>
                <w:b/>
                <w:i/>
              </w:rPr>
              <w:t>EMSUpgradeServiceListener</w:t>
            </w:r>
          </w:p>
        </w:tc>
        <w:tc>
          <w:tcPr>
            <w:tcW w:w="4261" w:type="dxa"/>
          </w:tcPr>
          <w:p w:rsidR="00EA203A" w:rsidRDefault="00EA203A" w:rsidP="00C76A82"/>
        </w:tc>
      </w:tr>
      <w:tr w:rsidR="00EA203A" w:rsidTr="00EA203A">
        <w:tc>
          <w:tcPr>
            <w:tcW w:w="4261" w:type="dxa"/>
          </w:tcPr>
          <w:p w:rsidR="00EA203A" w:rsidRDefault="00846E47" w:rsidP="00C76A82">
            <w:r>
              <w:rPr>
                <w:rFonts w:hint="eastAsia"/>
              </w:rPr>
              <w:t>downloadProgress</w:t>
            </w:r>
            <w:r w:rsidR="00593E9E">
              <w:rPr>
                <w:rFonts w:hint="eastAsia"/>
              </w:rPr>
              <w:t xml:space="preserve">(int </w:t>
            </w:r>
            <w:r w:rsidR="00593E9E">
              <w:t>percent</w:t>
            </w:r>
            <w:r w:rsidR="00593E9E">
              <w:rPr>
                <w:rFonts w:hint="eastAsia"/>
              </w:rPr>
              <w:t>)</w:t>
            </w:r>
          </w:p>
        </w:tc>
        <w:tc>
          <w:tcPr>
            <w:tcW w:w="4261" w:type="dxa"/>
          </w:tcPr>
          <w:p w:rsidR="00EA203A" w:rsidRDefault="00593E9E" w:rsidP="00C76A82">
            <w:r>
              <w:rPr>
                <w:rFonts w:hint="eastAsia"/>
              </w:rPr>
              <w:t>下载过程中</w:t>
            </w:r>
            <w:r w:rsidR="00EC6DDC">
              <w:rPr>
                <w:rFonts w:hint="eastAsia"/>
              </w:rPr>
              <w:t>向第三方</w:t>
            </w:r>
            <w:r w:rsidR="00CA6AFF">
              <w:rPr>
                <w:rFonts w:hint="eastAsia"/>
              </w:rPr>
              <w:t>模块报告下载进度；对于</w:t>
            </w:r>
            <w:r w:rsidR="00CA6AFF">
              <w:rPr>
                <w:rFonts w:hint="eastAsia"/>
              </w:rPr>
              <w:t>EMS</w:t>
            </w:r>
            <w:r w:rsidR="00CA6AFF">
              <w:rPr>
                <w:rFonts w:hint="eastAsia"/>
              </w:rPr>
              <w:t>模块来说，下载的触发有两种方式，一种是来自于前端</w:t>
            </w:r>
            <w:r w:rsidR="00F529FE">
              <w:rPr>
                <w:rFonts w:hint="eastAsia"/>
              </w:rPr>
              <w:t>，一种是来自于第三方模块，两种方式都应向第三方模块反馈下载进度</w:t>
            </w:r>
          </w:p>
        </w:tc>
      </w:tr>
    </w:tbl>
    <w:p w:rsidR="00F65066" w:rsidRDefault="000C2342" w:rsidP="00E03223">
      <w:pPr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3.5 </w:t>
      </w:r>
      <w:r w:rsidR="006B5D68">
        <w:rPr>
          <w:rFonts w:hint="eastAsia"/>
        </w:rPr>
        <w:t>property</w:t>
      </w:r>
      <w:r w:rsidR="006B5D68">
        <w:rPr>
          <w:rFonts w:hint="eastAsia"/>
        </w:rPr>
        <w:t>取值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6B5D68" w:rsidTr="006B5D68">
        <w:tc>
          <w:tcPr>
            <w:tcW w:w="4261" w:type="dxa"/>
          </w:tcPr>
          <w:p w:rsidR="006B5D68" w:rsidRPr="009A3B6E" w:rsidRDefault="006B5D68" w:rsidP="006B5D68">
            <w:pPr>
              <w:jc w:val="left"/>
              <w:rPr>
                <w:b/>
                <w:i/>
              </w:rPr>
            </w:pPr>
            <w:r w:rsidRPr="009A3B6E">
              <w:rPr>
                <w:rFonts w:hint="eastAsia"/>
                <w:b/>
                <w:i/>
              </w:rPr>
              <w:t>property</w:t>
            </w:r>
            <w:r w:rsidRPr="009A3B6E">
              <w:rPr>
                <w:rFonts w:hint="eastAsia"/>
                <w:b/>
                <w:i/>
              </w:rPr>
              <w:t>取值</w:t>
            </w:r>
          </w:p>
        </w:tc>
        <w:tc>
          <w:tcPr>
            <w:tcW w:w="4261" w:type="dxa"/>
          </w:tcPr>
          <w:p w:rsidR="006B5D68" w:rsidRPr="009A3B6E" w:rsidRDefault="006B5D68" w:rsidP="006B5D68">
            <w:pPr>
              <w:jc w:val="left"/>
              <w:rPr>
                <w:b/>
                <w:i/>
              </w:rPr>
            </w:pPr>
            <w:r w:rsidRPr="009A3B6E">
              <w:rPr>
                <w:rFonts w:hint="eastAsia"/>
                <w:b/>
                <w:i/>
              </w:rPr>
              <w:t>作用</w:t>
            </w:r>
          </w:p>
        </w:tc>
      </w:tr>
      <w:tr w:rsidR="006B5D68" w:rsidTr="006B5D68">
        <w:tc>
          <w:tcPr>
            <w:tcW w:w="4261" w:type="dxa"/>
          </w:tcPr>
          <w:p w:rsidR="006B5D68" w:rsidRDefault="009A3B6E" w:rsidP="006B5D68">
            <w:pPr>
              <w:jc w:val="left"/>
            </w:pPr>
            <w:r>
              <w:rPr>
                <w:rFonts w:hint="eastAsia"/>
              </w:rPr>
              <w:t>version</w:t>
            </w:r>
          </w:p>
        </w:tc>
        <w:tc>
          <w:tcPr>
            <w:tcW w:w="4261" w:type="dxa"/>
          </w:tcPr>
          <w:p w:rsidR="006B5D68" w:rsidRDefault="009A3B6E" w:rsidP="006B5D68">
            <w:pPr>
              <w:jc w:val="left"/>
            </w:pPr>
            <w:r>
              <w:rPr>
                <w:rFonts w:hint="eastAsia"/>
              </w:rPr>
              <w:t>软件版本</w:t>
            </w:r>
          </w:p>
        </w:tc>
      </w:tr>
      <w:tr w:rsidR="006B5D68" w:rsidTr="006B5D68">
        <w:tc>
          <w:tcPr>
            <w:tcW w:w="4261" w:type="dxa"/>
          </w:tcPr>
          <w:p w:rsidR="006B5D68" w:rsidRDefault="006B5D68" w:rsidP="006B5D68">
            <w:pPr>
              <w:jc w:val="left"/>
            </w:pPr>
          </w:p>
        </w:tc>
        <w:tc>
          <w:tcPr>
            <w:tcW w:w="4261" w:type="dxa"/>
          </w:tcPr>
          <w:p w:rsidR="006B5D68" w:rsidRDefault="006B5D68" w:rsidP="006B5D68">
            <w:pPr>
              <w:jc w:val="left"/>
            </w:pPr>
          </w:p>
        </w:tc>
      </w:tr>
      <w:tr w:rsidR="006B5D68" w:rsidTr="006B5D68">
        <w:tc>
          <w:tcPr>
            <w:tcW w:w="4261" w:type="dxa"/>
          </w:tcPr>
          <w:p w:rsidR="006B5D68" w:rsidRDefault="006B5D68" w:rsidP="006B5D68">
            <w:pPr>
              <w:jc w:val="left"/>
            </w:pPr>
          </w:p>
        </w:tc>
        <w:tc>
          <w:tcPr>
            <w:tcW w:w="4261" w:type="dxa"/>
          </w:tcPr>
          <w:p w:rsidR="006B5D68" w:rsidRDefault="006B5D68" w:rsidP="006B5D68">
            <w:pPr>
              <w:jc w:val="left"/>
            </w:pPr>
          </w:p>
        </w:tc>
      </w:tr>
      <w:tr w:rsidR="006B5D68" w:rsidTr="006B5D68">
        <w:tc>
          <w:tcPr>
            <w:tcW w:w="4261" w:type="dxa"/>
          </w:tcPr>
          <w:p w:rsidR="006B5D68" w:rsidRDefault="006B5D68" w:rsidP="006B5D68">
            <w:pPr>
              <w:jc w:val="left"/>
            </w:pPr>
          </w:p>
        </w:tc>
        <w:tc>
          <w:tcPr>
            <w:tcW w:w="4261" w:type="dxa"/>
          </w:tcPr>
          <w:p w:rsidR="006B5D68" w:rsidRDefault="006B5D68" w:rsidP="006B5D68">
            <w:pPr>
              <w:jc w:val="left"/>
            </w:pPr>
          </w:p>
        </w:tc>
      </w:tr>
      <w:tr w:rsidR="006B5D68" w:rsidTr="006B5D68">
        <w:tc>
          <w:tcPr>
            <w:tcW w:w="4261" w:type="dxa"/>
          </w:tcPr>
          <w:p w:rsidR="006B5D68" w:rsidRDefault="006B5D68" w:rsidP="006B5D68">
            <w:pPr>
              <w:jc w:val="left"/>
            </w:pPr>
          </w:p>
        </w:tc>
        <w:tc>
          <w:tcPr>
            <w:tcW w:w="4261" w:type="dxa"/>
          </w:tcPr>
          <w:p w:rsidR="006B5D68" w:rsidRDefault="006B5D68" w:rsidP="006B5D68">
            <w:pPr>
              <w:jc w:val="left"/>
            </w:pPr>
          </w:p>
        </w:tc>
      </w:tr>
    </w:tbl>
    <w:p w:rsidR="006B5D68" w:rsidRDefault="006B5D68" w:rsidP="006B5D68">
      <w:pPr>
        <w:jc w:val="left"/>
      </w:pPr>
    </w:p>
    <w:p w:rsidR="00C10637" w:rsidRDefault="00C10637" w:rsidP="004221AA">
      <w:pPr>
        <w:pStyle w:val="2"/>
      </w:pPr>
      <w:r>
        <w:rPr>
          <w:rFonts w:hint="eastAsia"/>
        </w:rPr>
        <w:t>LTEUpgrade</w:t>
      </w:r>
      <w:r>
        <w:rPr>
          <w:rFonts w:hint="eastAsia"/>
        </w:rPr>
        <w:t>设计</w:t>
      </w:r>
    </w:p>
    <w:p w:rsidR="00C67F78" w:rsidRDefault="00407849" w:rsidP="00C67F78">
      <w:pPr>
        <w:ind w:firstLine="420"/>
        <w:jc w:val="left"/>
      </w:pPr>
      <w:r>
        <w:rPr>
          <w:rFonts w:hint="eastAsia"/>
        </w:rPr>
        <w:t>本模块以</w:t>
      </w:r>
      <w:r>
        <w:rPr>
          <w:rFonts w:hint="eastAsia"/>
        </w:rPr>
        <w:t>Android Service</w:t>
      </w:r>
      <w:r w:rsidR="000E13BD">
        <w:rPr>
          <w:rFonts w:hint="eastAsia"/>
        </w:rPr>
        <w:t>的形式存在于系统中，</w:t>
      </w:r>
      <w:r w:rsidR="000E13BD">
        <w:rPr>
          <w:rFonts w:hint="eastAsia"/>
        </w:rPr>
        <w:t>STB</w:t>
      </w:r>
      <w:r w:rsidR="000E13BD">
        <w:rPr>
          <w:rFonts w:hint="eastAsia"/>
        </w:rPr>
        <w:t>开机时调用</w:t>
      </w:r>
      <w:r w:rsidR="000E13BD">
        <w:rPr>
          <w:rFonts w:hint="eastAsia"/>
        </w:rPr>
        <w:t>EMSService</w:t>
      </w:r>
      <w:r w:rsidR="000E13BD">
        <w:rPr>
          <w:rFonts w:hint="eastAsia"/>
        </w:rPr>
        <w:t>注册自己，</w:t>
      </w:r>
      <w:r w:rsidR="00F7533E">
        <w:rPr>
          <w:rFonts w:hint="eastAsia"/>
        </w:rPr>
        <w:t>随后报告模组的软件版本</w:t>
      </w:r>
      <w:r w:rsidR="00CE27EC">
        <w:rPr>
          <w:rFonts w:hint="eastAsia"/>
        </w:rPr>
        <w:t>以及其他参数（如果有的话）</w:t>
      </w:r>
      <w:r w:rsidR="00F7533E">
        <w:rPr>
          <w:rFonts w:hint="eastAsia"/>
        </w:rPr>
        <w:t>，</w:t>
      </w:r>
      <w:r w:rsidR="0034287F">
        <w:rPr>
          <w:rFonts w:hint="eastAsia"/>
        </w:rPr>
        <w:t>并启动一次升级查询</w:t>
      </w:r>
      <w:r w:rsidR="00361DF9">
        <w:rPr>
          <w:rFonts w:hint="eastAsia"/>
        </w:rPr>
        <w:t>，做版本比对</w:t>
      </w:r>
      <w:r w:rsidR="0034287F">
        <w:rPr>
          <w:rFonts w:hint="eastAsia"/>
        </w:rPr>
        <w:t>；</w:t>
      </w:r>
    </w:p>
    <w:p w:rsidR="00F960FC" w:rsidRDefault="0034287F" w:rsidP="00E70E07">
      <w:pPr>
        <w:jc w:val="left"/>
      </w:pPr>
      <w:r>
        <w:rPr>
          <w:rFonts w:hint="eastAsia"/>
        </w:rPr>
        <w:t>接着进入静默期，每</w:t>
      </w:r>
      <w:r>
        <w:rPr>
          <w:rFonts w:hint="eastAsia"/>
        </w:rPr>
        <w:t>7200</w:t>
      </w:r>
      <w:r w:rsidR="00F960FC">
        <w:rPr>
          <w:rFonts w:hint="eastAsia"/>
        </w:rPr>
        <w:t>秒唤醒一次，检测前端是否有新版本</w:t>
      </w:r>
      <w:r w:rsidR="00D167FB">
        <w:rPr>
          <w:rFonts w:hint="eastAsia"/>
        </w:rPr>
        <w:t>。</w:t>
      </w:r>
      <w:bookmarkStart w:id="15" w:name="_GoBack"/>
      <w:bookmarkEnd w:id="15"/>
    </w:p>
    <w:p w:rsidR="000A32FD" w:rsidRDefault="000A32FD" w:rsidP="00BA7ACE">
      <w:pPr>
        <w:pStyle w:val="3"/>
      </w:pPr>
      <w:r w:rsidRPr="00BA7ACE">
        <w:rPr>
          <w:rStyle w:val="3Char"/>
          <w:rFonts w:hint="eastAsia"/>
        </w:rPr>
        <w:t>终端</w:t>
      </w:r>
      <w:r w:rsidRPr="00BA7ACE">
        <w:rPr>
          <w:rStyle w:val="3Char"/>
          <w:rFonts w:hint="eastAsia"/>
        </w:rPr>
        <w:t>APP</w:t>
      </w:r>
      <w:r w:rsidRPr="00BA7ACE">
        <w:rPr>
          <w:rStyle w:val="3Char"/>
          <w:rFonts w:hint="eastAsia"/>
        </w:rPr>
        <w:t>的流程图</w:t>
      </w:r>
    </w:p>
    <w:p w:rsidR="00EA1ED7" w:rsidRDefault="000A32FD" w:rsidP="000A32FD">
      <w:pPr>
        <w:jc w:val="center"/>
      </w:pPr>
      <w:r>
        <w:object w:dxaOrig="10911" w:dyaOrig="8956">
          <v:shape id="_x0000_i1027" type="#_x0000_t75" style="width:415pt;height:341pt" o:ole="">
            <v:imagedata r:id="rId13" o:title=""/>
          </v:shape>
          <o:OLEObject Type="Embed" ProgID="Visio.Drawing.11" ShapeID="_x0000_i1027" DrawAspect="Content" ObjectID="_1541227118" r:id="rId14"/>
        </w:object>
      </w:r>
    </w:p>
    <w:p w:rsidR="00590D21" w:rsidRPr="0034287F" w:rsidRDefault="00590D21" w:rsidP="000A32F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2 LTEUpgrade APP</w:t>
      </w:r>
      <w:r>
        <w:rPr>
          <w:rFonts w:hint="eastAsia"/>
        </w:rPr>
        <w:t>流程图</w:t>
      </w:r>
    </w:p>
    <w:sectPr w:rsidR="00590D21" w:rsidRPr="0034287F">
      <w:headerReference w:type="even" r:id="rId15"/>
      <w:headerReference w:type="default" r:id="rId16"/>
      <w:headerReference w:type="firs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0089E" w:rsidRDefault="00F0089E" w:rsidP="00D50696">
      <w:r>
        <w:separator/>
      </w:r>
    </w:p>
  </w:endnote>
  <w:endnote w:type="continuationSeparator" w:id="0">
    <w:p w:rsidR="00F0089E" w:rsidRDefault="00F0089E" w:rsidP="00D506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0089E" w:rsidRDefault="00F0089E" w:rsidP="00D50696">
      <w:r>
        <w:separator/>
      </w:r>
    </w:p>
  </w:footnote>
  <w:footnote w:type="continuationSeparator" w:id="0">
    <w:p w:rsidR="00F0089E" w:rsidRDefault="00F0089E" w:rsidP="00D5069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160B" w:rsidRDefault="00F0089E">
    <w:pPr>
      <w:pStyle w:val="a8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10623813" o:spid="_x0000_s2050" type="#_x0000_t136" style="position:absolute;left:0;text-align:left;margin-left:0;margin-top:0;width:390.35pt;height:195.15pt;rotation:315;z-index:-251655168;mso-position-horizontal:center;mso-position-horizontal-relative:margin;mso-position-vertical:center;mso-position-vertical-relative:margin" o:allowincell="f" fillcolor="red" stroked="f">
          <v:fill opacity=".5"/>
          <v:textpath style="font-family:&quot;宋体&quot;;font-size:1pt" string="SDMC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160B" w:rsidRDefault="0090160B">
    <w:pPr>
      <w:pStyle w:val="a8"/>
    </w:pPr>
    <w:r>
      <w:rPr>
        <w:noProof/>
      </w:rPr>
      <w:drawing>
        <wp:inline distT="0" distB="0" distL="0" distR="0">
          <wp:extent cx="690245" cy="250190"/>
          <wp:effectExtent l="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9024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ptab w:relativeTo="margin" w:alignment="center" w:leader="none"/>
    </w:r>
    <w:r w:rsidR="00342D09">
      <w:rPr>
        <w:rFonts w:hint="eastAsia"/>
      </w:rPr>
      <w:t>LTE</w:t>
    </w:r>
    <w:r w:rsidR="00342D09">
      <w:rPr>
        <w:rFonts w:hint="eastAsia"/>
      </w:rPr>
      <w:t>产品</w:t>
    </w:r>
    <w:r w:rsidR="00342D09">
      <w:rPr>
        <w:rFonts w:hint="eastAsia"/>
      </w:rPr>
      <w:t>OTA</w:t>
    </w:r>
    <w:r w:rsidR="00FA460B">
      <w:rPr>
        <w:rFonts w:hint="eastAsia"/>
      </w:rPr>
      <w:t>功能</w:t>
    </w:r>
    <w:r w:rsidR="00342D09">
      <w:rPr>
        <w:rFonts w:hint="eastAsia"/>
      </w:rPr>
      <w:t>方案书</w:t>
    </w:r>
    <w:r>
      <w:ptab w:relativeTo="margin" w:alignment="right" w:leader="none"/>
    </w:r>
    <w:r>
      <w:rPr>
        <w:rFonts w:hint="eastAsia"/>
      </w:rPr>
      <w:t>版本</w:t>
    </w:r>
    <w:r w:rsidR="00F0089E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10623814" o:spid="_x0000_s2051" type="#_x0000_t136" style="position:absolute;left:0;text-align:left;margin-left:0;margin-top:0;width:390.35pt;height:195.15pt;rotation:315;z-index:-251653120;mso-position-horizontal:center;mso-position-horizontal-relative:margin;mso-position-vertical:center;mso-position-vertical-relative:margin" o:allowincell="f" fillcolor="red" stroked="f">
          <v:fill opacity=".5"/>
          <v:textpath style="font-family:&quot;宋体&quot;;font-size:1pt" string="SDMC"/>
          <w10:wrap anchorx="margin" anchory="margin"/>
        </v:shape>
      </w:pict>
    </w:r>
    <w:r>
      <w:rPr>
        <w:rFonts w:hint="eastAsia"/>
      </w:rPr>
      <w:t>：</w:t>
    </w:r>
    <w:r>
      <w:rPr>
        <w:rFonts w:hint="eastAsia"/>
      </w:rPr>
      <w:t>V1.0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160B" w:rsidRDefault="00F0089E">
    <w:pPr>
      <w:pStyle w:val="a8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10623812" o:spid="_x0000_s2049" type="#_x0000_t136" style="position:absolute;left:0;text-align:left;margin-left:0;margin-top:0;width:390.35pt;height:195.15pt;rotation:315;z-index:-251657216;mso-position-horizontal:center;mso-position-horizontal-relative:margin;mso-position-vertical:center;mso-position-vertical-relative:margin" o:allowincell="f" fillcolor="red" stroked="f">
          <v:fill opacity=".5"/>
          <v:textpath style="font-family:&quot;宋体&quot;;font-size:1pt" string="SDMC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BB751C"/>
    <w:multiLevelType w:val="hybridMultilevel"/>
    <w:tmpl w:val="E36EAFF2"/>
    <w:lvl w:ilvl="0" w:tplc="EA7639F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86E0780"/>
    <w:multiLevelType w:val="hybridMultilevel"/>
    <w:tmpl w:val="BA525F9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C541D1D"/>
    <w:multiLevelType w:val="hybridMultilevel"/>
    <w:tmpl w:val="4B4C1664"/>
    <w:lvl w:ilvl="0" w:tplc="F61062E4">
      <w:start w:val="1"/>
      <w:numFmt w:val="decimal"/>
      <w:lvlText w:val="%1."/>
      <w:lvlJc w:val="center"/>
      <w:pPr>
        <w:ind w:left="12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>
    <w:nsid w:val="0D1B7C5B"/>
    <w:multiLevelType w:val="hybridMultilevel"/>
    <w:tmpl w:val="29724CE8"/>
    <w:lvl w:ilvl="0" w:tplc="F61062E4">
      <w:start w:val="1"/>
      <w:numFmt w:val="decimal"/>
      <w:lvlText w:val="%1.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5B2707E"/>
    <w:multiLevelType w:val="hybridMultilevel"/>
    <w:tmpl w:val="FD1CC36A"/>
    <w:lvl w:ilvl="0" w:tplc="BD8E648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6F45537"/>
    <w:multiLevelType w:val="hybridMultilevel"/>
    <w:tmpl w:val="C17C5900"/>
    <w:lvl w:ilvl="0" w:tplc="65E698F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5893447"/>
    <w:multiLevelType w:val="hybridMultilevel"/>
    <w:tmpl w:val="724AF57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5FF5581"/>
    <w:multiLevelType w:val="hybridMultilevel"/>
    <w:tmpl w:val="0BFC3904"/>
    <w:lvl w:ilvl="0" w:tplc="8D20B03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66F1C67"/>
    <w:multiLevelType w:val="multilevel"/>
    <w:tmpl w:val="EECEFC28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>
    <w:nsid w:val="267B0466"/>
    <w:multiLevelType w:val="hybridMultilevel"/>
    <w:tmpl w:val="60A4CF70"/>
    <w:lvl w:ilvl="0" w:tplc="BE34592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38820F68"/>
    <w:multiLevelType w:val="hybridMultilevel"/>
    <w:tmpl w:val="9B1623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1D34D9B"/>
    <w:multiLevelType w:val="hybridMultilevel"/>
    <w:tmpl w:val="0A98B88A"/>
    <w:lvl w:ilvl="0" w:tplc="F61062E4">
      <w:start w:val="1"/>
      <w:numFmt w:val="decimal"/>
      <w:lvlText w:val="%1."/>
      <w:lvlJc w:val="center"/>
      <w:pPr>
        <w:ind w:left="84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2">
    <w:nsid w:val="60D63B6B"/>
    <w:multiLevelType w:val="hybridMultilevel"/>
    <w:tmpl w:val="4EEE89AE"/>
    <w:lvl w:ilvl="0" w:tplc="F61062E4">
      <w:start w:val="1"/>
      <w:numFmt w:val="decimal"/>
      <w:lvlText w:val="%1."/>
      <w:lvlJc w:val="center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72810264"/>
    <w:multiLevelType w:val="hybridMultilevel"/>
    <w:tmpl w:val="CD249276"/>
    <w:lvl w:ilvl="0" w:tplc="F61062E4">
      <w:start w:val="1"/>
      <w:numFmt w:val="decimal"/>
      <w:lvlText w:val="%1."/>
      <w:lvlJc w:val="center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8"/>
  </w:num>
  <w:num w:numId="2">
    <w:abstractNumId w:val="12"/>
  </w:num>
  <w:num w:numId="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9"/>
  </w:num>
  <w:num w:numId="5">
    <w:abstractNumId w:val="4"/>
  </w:num>
  <w:num w:numId="6">
    <w:abstractNumId w:val="6"/>
  </w:num>
  <w:num w:numId="7">
    <w:abstractNumId w:val="1"/>
  </w:num>
  <w:num w:numId="8">
    <w:abstractNumId w:val="7"/>
  </w:num>
  <w:num w:numId="9">
    <w:abstractNumId w:val="10"/>
  </w:num>
  <w:num w:numId="1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1"/>
  </w:num>
  <w:num w:numId="12">
    <w:abstractNumId w:val="5"/>
  </w:num>
  <w:num w:numId="13">
    <w:abstractNumId w:val="13"/>
  </w:num>
  <w:num w:numId="14">
    <w:abstractNumId w:val="2"/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"/>
  </w:num>
  <w:num w:numId="2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0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3087"/>
    <w:rsid w:val="00000568"/>
    <w:rsid w:val="00003AF2"/>
    <w:rsid w:val="00004D58"/>
    <w:rsid w:val="000051B2"/>
    <w:rsid w:val="00005E70"/>
    <w:rsid w:val="000103DE"/>
    <w:rsid w:val="00011E58"/>
    <w:rsid w:val="000134F3"/>
    <w:rsid w:val="000148D2"/>
    <w:rsid w:val="00015F6F"/>
    <w:rsid w:val="000162FD"/>
    <w:rsid w:val="00017AA8"/>
    <w:rsid w:val="00020285"/>
    <w:rsid w:val="00020988"/>
    <w:rsid w:val="000227DD"/>
    <w:rsid w:val="000228A2"/>
    <w:rsid w:val="00022F23"/>
    <w:rsid w:val="00024ECF"/>
    <w:rsid w:val="000262E9"/>
    <w:rsid w:val="000264D5"/>
    <w:rsid w:val="00026810"/>
    <w:rsid w:val="00027700"/>
    <w:rsid w:val="000301C5"/>
    <w:rsid w:val="00032F8D"/>
    <w:rsid w:val="0004196E"/>
    <w:rsid w:val="00042642"/>
    <w:rsid w:val="00044094"/>
    <w:rsid w:val="00044DE4"/>
    <w:rsid w:val="00046083"/>
    <w:rsid w:val="00046B5E"/>
    <w:rsid w:val="0004774A"/>
    <w:rsid w:val="00047EA9"/>
    <w:rsid w:val="000516F3"/>
    <w:rsid w:val="000534F3"/>
    <w:rsid w:val="00054645"/>
    <w:rsid w:val="00054CE5"/>
    <w:rsid w:val="00055C1D"/>
    <w:rsid w:val="00056CF5"/>
    <w:rsid w:val="00057E83"/>
    <w:rsid w:val="000618D0"/>
    <w:rsid w:val="00061920"/>
    <w:rsid w:val="00065921"/>
    <w:rsid w:val="00067715"/>
    <w:rsid w:val="00072501"/>
    <w:rsid w:val="00072A97"/>
    <w:rsid w:val="00074F76"/>
    <w:rsid w:val="000756A4"/>
    <w:rsid w:val="00075802"/>
    <w:rsid w:val="0007723A"/>
    <w:rsid w:val="00077FA1"/>
    <w:rsid w:val="00082D09"/>
    <w:rsid w:val="00083F40"/>
    <w:rsid w:val="000845F5"/>
    <w:rsid w:val="000855EF"/>
    <w:rsid w:val="00085768"/>
    <w:rsid w:val="000859AB"/>
    <w:rsid w:val="00086672"/>
    <w:rsid w:val="00090BD9"/>
    <w:rsid w:val="00091043"/>
    <w:rsid w:val="000917AB"/>
    <w:rsid w:val="0009255F"/>
    <w:rsid w:val="0009308C"/>
    <w:rsid w:val="000A06CC"/>
    <w:rsid w:val="000A142E"/>
    <w:rsid w:val="000A1C07"/>
    <w:rsid w:val="000A2B53"/>
    <w:rsid w:val="000A2C90"/>
    <w:rsid w:val="000A32FD"/>
    <w:rsid w:val="000A5E63"/>
    <w:rsid w:val="000A791D"/>
    <w:rsid w:val="000A7F35"/>
    <w:rsid w:val="000B228A"/>
    <w:rsid w:val="000B2C4D"/>
    <w:rsid w:val="000B4072"/>
    <w:rsid w:val="000B48A2"/>
    <w:rsid w:val="000B644D"/>
    <w:rsid w:val="000B6696"/>
    <w:rsid w:val="000B6AE9"/>
    <w:rsid w:val="000B6BB8"/>
    <w:rsid w:val="000B7106"/>
    <w:rsid w:val="000B73E4"/>
    <w:rsid w:val="000B77E4"/>
    <w:rsid w:val="000C0B3D"/>
    <w:rsid w:val="000C0F70"/>
    <w:rsid w:val="000C16C1"/>
    <w:rsid w:val="000C1CAD"/>
    <w:rsid w:val="000C2342"/>
    <w:rsid w:val="000C2A5F"/>
    <w:rsid w:val="000C5E0F"/>
    <w:rsid w:val="000C61A4"/>
    <w:rsid w:val="000C71D5"/>
    <w:rsid w:val="000C73C5"/>
    <w:rsid w:val="000C747C"/>
    <w:rsid w:val="000D0F84"/>
    <w:rsid w:val="000D100C"/>
    <w:rsid w:val="000D340C"/>
    <w:rsid w:val="000D7A98"/>
    <w:rsid w:val="000E13BD"/>
    <w:rsid w:val="000E2989"/>
    <w:rsid w:val="000E2A31"/>
    <w:rsid w:val="000E35C5"/>
    <w:rsid w:val="000E3D7A"/>
    <w:rsid w:val="000E4C7E"/>
    <w:rsid w:val="000E51C8"/>
    <w:rsid w:val="000E53B0"/>
    <w:rsid w:val="000E6143"/>
    <w:rsid w:val="000E6FBA"/>
    <w:rsid w:val="000E72EF"/>
    <w:rsid w:val="000E7672"/>
    <w:rsid w:val="000E7BF2"/>
    <w:rsid w:val="000F3144"/>
    <w:rsid w:val="000F357C"/>
    <w:rsid w:val="000F39DF"/>
    <w:rsid w:val="000F4064"/>
    <w:rsid w:val="000F4C71"/>
    <w:rsid w:val="000F53E2"/>
    <w:rsid w:val="000F5E66"/>
    <w:rsid w:val="000F7A05"/>
    <w:rsid w:val="001039F0"/>
    <w:rsid w:val="0010569D"/>
    <w:rsid w:val="001113BC"/>
    <w:rsid w:val="00113E46"/>
    <w:rsid w:val="001152A9"/>
    <w:rsid w:val="00121E5C"/>
    <w:rsid w:val="001222FC"/>
    <w:rsid w:val="0012327E"/>
    <w:rsid w:val="00124C29"/>
    <w:rsid w:val="00125486"/>
    <w:rsid w:val="0012570D"/>
    <w:rsid w:val="0013033F"/>
    <w:rsid w:val="00131D50"/>
    <w:rsid w:val="0013208A"/>
    <w:rsid w:val="001329BD"/>
    <w:rsid w:val="00132C9B"/>
    <w:rsid w:val="00133689"/>
    <w:rsid w:val="00134ABE"/>
    <w:rsid w:val="00135DF8"/>
    <w:rsid w:val="001413DE"/>
    <w:rsid w:val="001467DD"/>
    <w:rsid w:val="0014780B"/>
    <w:rsid w:val="0015096E"/>
    <w:rsid w:val="0015268A"/>
    <w:rsid w:val="0015478A"/>
    <w:rsid w:val="00154D4B"/>
    <w:rsid w:val="001561C0"/>
    <w:rsid w:val="00156B93"/>
    <w:rsid w:val="00156DB1"/>
    <w:rsid w:val="001570A8"/>
    <w:rsid w:val="0016087C"/>
    <w:rsid w:val="00161CA0"/>
    <w:rsid w:val="0016222A"/>
    <w:rsid w:val="001628AE"/>
    <w:rsid w:val="001628B7"/>
    <w:rsid w:val="001645A7"/>
    <w:rsid w:val="00164AAE"/>
    <w:rsid w:val="00165104"/>
    <w:rsid w:val="00165392"/>
    <w:rsid w:val="001671A0"/>
    <w:rsid w:val="00167AE0"/>
    <w:rsid w:val="00171176"/>
    <w:rsid w:val="00172325"/>
    <w:rsid w:val="001735EA"/>
    <w:rsid w:val="00175B51"/>
    <w:rsid w:val="00180304"/>
    <w:rsid w:val="00183CAC"/>
    <w:rsid w:val="00184315"/>
    <w:rsid w:val="0018478E"/>
    <w:rsid w:val="00185865"/>
    <w:rsid w:val="001863C5"/>
    <w:rsid w:val="00186AA8"/>
    <w:rsid w:val="001907BC"/>
    <w:rsid w:val="001926DB"/>
    <w:rsid w:val="00193CAD"/>
    <w:rsid w:val="0019798F"/>
    <w:rsid w:val="001A0253"/>
    <w:rsid w:val="001A0EC1"/>
    <w:rsid w:val="001A0F26"/>
    <w:rsid w:val="001A12DE"/>
    <w:rsid w:val="001A175C"/>
    <w:rsid w:val="001A1A3E"/>
    <w:rsid w:val="001A1E99"/>
    <w:rsid w:val="001A48A0"/>
    <w:rsid w:val="001A58C8"/>
    <w:rsid w:val="001A5D4D"/>
    <w:rsid w:val="001A6531"/>
    <w:rsid w:val="001B03FC"/>
    <w:rsid w:val="001B0619"/>
    <w:rsid w:val="001B0C1C"/>
    <w:rsid w:val="001B2D9C"/>
    <w:rsid w:val="001B5004"/>
    <w:rsid w:val="001C026E"/>
    <w:rsid w:val="001C269D"/>
    <w:rsid w:val="001C3ABF"/>
    <w:rsid w:val="001C4486"/>
    <w:rsid w:val="001C4D72"/>
    <w:rsid w:val="001C60EE"/>
    <w:rsid w:val="001C6D9C"/>
    <w:rsid w:val="001C70C9"/>
    <w:rsid w:val="001C73C5"/>
    <w:rsid w:val="001D01F7"/>
    <w:rsid w:val="001D06CF"/>
    <w:rsid w:val="001D1870"/>
    <w:rsid w:val="001D1F6D"/>
    <w:rsid w:val="001D2243"/>
    <w:rsid w:val="001D4F3B"/>
    <w:rsid w:val="001D5997"/>
    <w:rsid w:val="001D63C0"/>
    <w:rsid w:val="001D69E3"/>
    <w:rsid w:val="001E1AD9"/>
    <w:rsid w:val="001E1EC1"/>
    <w:rsid w:val="001E2977"/>
    <w:rsid w:val="001E2ACB"/>
    <w:rsid w:val="001E4697"/>
    <w:rsid w:val="001E4E80"/>
    <w:rsid w:val="001E56EC"/>
    <w:rsid w:val="001E596E"/>
    <w:rsid w:val="001E6E6A"/>
    <w:rsid w:val="001F040C"/>
    <w:rsid w:val="001F0E5C"/>
    <w:rsid w:val="001F243A"/>
    <w:rsid w:val="001F3246"/>
    <w:rsid w:val="001F4217"/>
    <w:rsid w:val="001F5D71"/>
    <w:rsid w:val="001F6747"/>
    <w:rsid w:val="001F76A1"/>
    <w:rsid w:val="001F794F"/>
    <w:rsid w:val="001F7A8E"/>
    <w:rsid w:val="00200713"/>
    <w:rsid w:val="00200CCE"/>
    <w:rsid w:val="002026D0"/>
    <w:rsid w:val="00205C70"/>
    <w:rsid w:val="00211417"/>
    <w:rsid w:val="00214399"/>
    <w:rsid w:val="00214A1A"/>
    <w:rsid w:val="002159C1"/>
    <w:rsid w:val="00216B14"/>
    <w:rsid w:val="00216EF1"/>
    <w:rsid w:val="002176ED"/>
    <w:rsid w:val="00223990"/>
    <w:rsid w:val="00226F68"/>
    <w:rsid w:val="00227B19"/>
    <w:rsid w:val="00231328"/>
    <w:rsid w:val="00234CE4"/>
    <w:rsid w:val="002351DE"/>
    <w:rsid w:val="00236AA8"/>
    <w:rsid w:val="00237537"/>
    <w:rsid w:val="00241A65"/>
    <w:rsid w:val="00242ECC"/>
    <w:rsid w:val="00243BA2"/>
    <w:rsid w:val="002470C1"/>
    <w:rsid w:val="00247102"/>
    <w:rsid w:val="00250410"/>
    <w:rsid w:val="00251048"/>
    <w:rsid w:val="00251787"/>
    <w:rsid w:val="00251E31"/>
    <w:rsid w:val="002524DB"/>
    <w:rsid w:val="0025372E"/>
    <w:rsid w:val="00255A26"/>
    <w:rsid w:val="00257261"/>
    <w:rsid w:val="002574DC"/>
    <w:rsid w:val="00260790"/>
    <w:rsid w:val="0026112D"/>
    <w:rsid w:val="00262797"/>
    <w:rsid w:val="00265DD8"/>
    <w:rsid w:val="0026615D"/>
    <w:rsid w:val="00270F48"/>
    <w:rsid w:val="00271340"/>
    <w:rsid w:val="00271B0C"/>
    <w:rsid w:val="002721DA"/>
    <w:rsid w:val="00273693"/>
    <w:rsid w:val="00273BDE"/>
    <w:rsid w:val="00275885"/>
    <w:rsid w:val="00276CBD"/>
    <w:rsid w:val="00280864"/>
    <w:rsid w:val="00282FE0"/>
    <w:rsid w:val="00283D33"/>
    <w:rsid w:val="00285034"/>
    <w:rsid w:val="002853F7"/>
    <w:rsid w:val="00286C57"/>
    <w:rsid w:val="0029154A"/>
    <w:rsid w:val="00292FFA"/>
    <w:rsid w:val="002937CD"/>
    <w:rsid w:val="00294AC4"/>
    <w:rsid w:val="00297A28"/>
    <w:rsid w:val="002A042A"/>
    <w:rsid w:val="002A0671"/>
    <w:rsid w:val="002A21A0"/>
    <w:rsid w:val="002A46D0"/>
    <w:rsid w:val="002A5255"/>
    <w:rsid w:val="002A5852"/>
    <w:rsid w:val="002A76FF"/>
    <w:rsid w:val="002B15FC"/>
    <w:rsid w:val="002B2216"/>
    <w:rsid w:val="002B3187"/>
    <w:rsid w:val="002B3CCF"/>
    <w:rsid w:val="002B4B7D"/>
    <w:rsid w:val="002B6E84"/>
    <w:rsid w:val="002C2FBF"/>
    <w:rsid w:val="002C3B86"/>
    <w:rsid w:val="002C5FF1"/>
    <w:rsid w:val="002D1050"/>
    <w:rsid w:val="002D2048"/>
    <w:rsid w:val="002D2F88"/>
    <w:rsid w:val="002D37FC"/>
    <w:rsid w:val="002D4EAF"/>
    <w:rsid w:val="002D6B92"/>
    <w:rsid w:val="002D70D0"/>
    <w:rsid w:val="002D7B34"/>
    <w:rsid w:val="002E0AD4"/>
    <w:rsid w:val="002E0DC8"/>
    <w:rsid w:val="002E380B"/>
    <w:rsid w:val="002E5F88"/>
    <w:rsid w:val="002E696E"/>
    <w:rsid w:val="002F14B0"/>
    <w:rsid w:val="002F3A77"/>
    <w:rsid w:val="002F5C70"/>
    <w:rsid w:val="002F5EDF"/>
    <w:rsid w:val="002F683F"/>
    <w:rsid w:val="002F6995"/>
    <w:rsid w:val="002F7A4E"/>
    <w:rsid w:val="002F7D2F"/>
    <w:rsid w:val="002F7F3A"/>
    <w:rsid w:val="003012B6"/>
    <w:rsid w:val="00302094"/>
    <w:rsid w:val="00302AE7"/>
    <w:rsid w:val="00302C5F"/>
    <w:rsid w:val="003038BB"/>
    <w:rsid w:val="003046BB"/>
    <w:rsid w:val="003061C1"/>
    <w:rsid w:val="00306429"/>
    <w:rsid w:val="00306F34"/>
    <w:rsid w:val="0030767B"/>
    <w:rsid w:val="0031238F"/>
    <w:rsid w:val="003148FA"/>
    <w:rsid w:val="0031504E"/>
    <w:rsid w:val="003168EB"/>
    <w:rsid w:val="00320378"/>
    <w:rsid w:val="003205B2"/>
    <w:rsid w:val="003213F0"/>
    <w:rsid w:val="00322219"/>
    <w:rsid w:val="0032429D"/>
    <w:rsid w:val="0032454F"/>
    <w:rsid w:val="0032585C"/>
    <w:rsid w:val="003263C0"/>
    <w:rsid w:val="003304AA"/>
    <w:rsid w:val="003335DC"/>
    <w:rsid w:val="00334DE8"/>
    <w:rsid w:val="00335703"/>
    <w:rsid w:val="00335DD4"/>
    <w:rsid w:val="00336552"/>
    <w:rsid w:val="003368BE"/>
    <w:rsid w:val="003374DC"/>
    <w:rsid w:val="00340454"/>
    <w:rsid w:val="0034123D"/>
    <w:rsid w:val="0034287F"/>
    <w:rsid w:val="00342D09"/>
    <w:rsid w:val="00343B0C"/>
    <w:rsid w:val="0034454E"/>
    <w:rsid w:val="00350662"/>
    <w:rsid w:val="00350EB5"/>
    <w:rsid w:val="003511B5"/>
    <w:rsid w:val="00352CF6"/>
    <w:rsid w:val="00354398"/>
    <w:rsid w:val="00354D15"/>
    <w:rsid w:val="00355EDD"/>
    <w:rsid w:val="003565D2"/>
    <w:rsid w:val="003606DC"/>
    <w:rsid w:val="00361DF9"/>
    <w:rsid w:val="0036329B"/>
    <w:rsid w:val="0036508F"/>
    <w:rsid w:val="00365D03"/>
    <w:rsid w:val="003661FC"/>
    <w:rsid w:val="00370355"/>
    <w:rsid w:val="00370986"/>
    <w:rsid w:val="00372114"/>
    <w:rsid w:val="00374031"/>
    <w:rsid w:val="003748AC"/>
    <w:rsid w:val="0037543C"/>
    <w:rsid w:val="0037646C"/>
    <w:rsid w:val="00381107"/>
    <w:rsid w:val="0038313E"/>
    <w:rsid w:val="003832A3"/>
    <w:rsid w:val="003858F9"/>
    <w:rsid w:val="00387C14"/>
    <w:rsid w:val="003906CD"/>
    <w:rsid w:val="00391ACA"/>
    <w:rsid w:val="00393B9B"/>
    <w:rsid w:val="00395043"/>
    <w:rsid w:val="00395308"/>
    <w:rsid w:val="003A014B"/>
    <w:rsid w:val="003A1B77"/>
    <w:rsid w:val="003A351B"/>
    <w:rsid w:val="003A4730"/>
    <w:rsid w:val="003A5166"/>
    <w:rsid w:val="003A7957"/>
    <w:rsid w:val="003A7E85"/>
    <w:rsid w:val="003A7F0B"/>
    <w:rsid w:val="003B2206"/>
    <w:rsid w:val="003B4FEA"/>
    <w:rsid w:val="003B5707"/>
    <w:rsid w:val="003B723B"/>
    <w:rsid w:val="003B7621"/>
    <w:rsid w:val="003B7BCD"/>
    <w:rsid w:val="003C11E3"/>
    <w:rsid w:val="003C48BD"/>
    <w:rsid w:val="003C4EAF"/>
    <w:rsid w:val="003C64FB"/>
    <w:rsid w:val="003C74A9"/>
    <w:rsid w:val="003C77ED"/>
    <w:rsid w:val="003D34ED"/>
    <w:rsid w:val="003D4205"/>
    <w:rsid w:val="003D4342"/>
    <w:rsid w:val="003D4BE0"/>
    <w:rsid w:val="003D662E"/>
    <w:rsid w:val="003D7374"/>
    <w:rsid w:val="003E0AD6"/>
    <w:rsid w:val="003E346A"/>
    <w:rsid w:val="003E3E38"/>
    <w:rsid w:val="003E482D"/>
    <w:rsid w:val="003E6EC1"/>
    <w:rsid w:val="003E7951"/>
    <w:rsid w:val="003F03CF"/>
    <w:rsid w:val="003F03EC"/>
    <w:rsid w:val="003F0F83"/>
    <w:rsid w:val="003F2CF3"/>
    <w:rsid w:val="003F30D0"/>
    <w:rsid w:val="003F40F6"/>
    <w:rsid w:val="003F47A7"/>
    <w:rsid w:val="003F4AB6"/>
    <w:rsid w:val="003F6065"/>
    <w:rsid w:val="003F6B9F"/>
    <w:rsid w:val="003F72D6"/>
    <w:rsid w:val="003F7EE4"/>
    <w:rsid w:val="00400197"/>
    <w:rsid w:val="00401E97"/>
    <w:rsid w:val="004039E7"/>
    <w:rsid w:val="0040411E"/>
    <w:rsid w:val="00405972"/>
    <w:rsid w:val="00405A17"/>
    <w:rsid w:val="00407849"/>
    <w:rsid w:val="00407975"/>
    <w:rsid w:val="00410C6F"/>
    <w:rsid w:val="00411322"/>
    <w:rsid w:val="004115DD"/>
    <w:rsid w:val="00412CB8"/>
    <w:rsid w:val="00413B54"/>
    <w:rsid w:val="00413E78"/>
    <w:rsid w:val="00416AF8"/>
    <w:rsid w:val="00416C6D"/>
    <w:rsid w:val="00416D9D"/>
    <w:rsid w:val="004178C3"/>
    <w:rsid w:val="004215B5"/>
    <w:rsid w:val="004221AA"/>
    <w:rsid w:val="0042240A"/>
    <w:rsid w:val="00424357"/>
    <w:rsid w:val="004256DD"/>
    <w:rsid w:val="00425A52"/>
    <w:rsid w:val="00427689"/>
    <w:rsid w:val="00431042"/>
    <w:rsid w:val="0043121D"/>
    <w:rsid w:val="004322C4"/>
    <w:rsid w:val="00432919"/>
    <w:rsid w:val="00433492"/>
    <w:rsid w:val="00433890"/>
    <w:rsid w:val="00433F2B"/>
    <w:rsid w:val="00434489"/>
    <w:rsid w:val="00436CE0"/>
    <w:rsid w:val="0043725C"/>
    <w:rsid w:val="00437455"/>
    <w:rsid w:val="00437615"/>
    <w:rsid w:val="00440513"/>
    <w:rsid w:val="00441B25"/>
    <w:rsid w:val="00443408"/>
    <w:rsid w:val="00443503"/>
    <w:rsid w:val="00443CC5"/>
    <w:rsid w:val="00444108"/>
    <w:rsid w:val="00445068"/>
    <w:rsid w:val="00445D0F"/>
    <w:rsid w:val="00446DC7"/>
    <w:rsid w:val="004473E4"/>
    <w:rsid w:val="004516E2"/>
    <w:rsid w:val="004518EE"/>
    <w:rsid w:val="00451FC9"/>
    <w:rsid w:val="00452F99"/>
    <w:rsid w:val="00453C7A"/>
    <w:rsid w:val="0045615D"/>
    <w:rsid w:val="00456723"/>
    <w:rsid w:val="004614B6"/>
    <w:rsid w:val="00461A65"/>
    <w:rsid w:val="00461E09"/>
    <w:rsid w:val="00464C98"/>
    <w:rsid w:val="00467D34"/>
    <w:rsid w:val="00471E4A"/>
    <w:rsid w:val="004720C7"/>
    <w:rsid w:val="00473415"/>
    <w:rsid w:val="004738AA"/>
    <w:rsid w:val="00473B1F"/>
    <w:rsid w:val="00475F35"/>
    <w:rsid w:val="00476C87"/>
    <w:rsid w:val="00480F52"/>
    <w:rsid w:val="004817E8"/>
    <w:rsid w:val="004856AB"/>
    <w:rsid w:val="00486779"/>
    <w:rsid w:val="00486A68"/>
    <w:rsid w:val="00486B73"/>
    <w:rsid w:val="00487F80"/>
    <w:rsid w:val="00491060"/>
    <w:rsid w:val="0049157B"/>
    <w:rsid w:val="00492984"/>
    <w:rsid w:val="00492D1F"/>
    <w:rsid w:val="00492E20"/>
    <w:rsid w:val="004965A9"/>
    <w:rsid w:val="00496881"/>
    <w:rsid w:val="004978FF"/>
    <w:rsid w:val="004A18E5"/>
    <w:rsid w:val="004A2BA1"/>
    <w:rsid w:val="004A3779"/>
    <w:rsid w:val="004A6609"/>
    <w:rsid w:val="004B15DA"/>
    <w:rsid w:val="004B17C8"/>
    <w:rsid w:val="004B1EC7"/>
    <w:rsid w:val="004B2AF9"/>
    <w:rsid w:val="004B2EFA"/>
    <w:rsid w:val="004B3863"/>
    <w:rsid w:val="004B3E51"/>
    <w:rsid w:val="004B40A8"/>
    <w:rsid w:val="004B4337"/>
    <w:rsid w:val="004B4CF4"/>
    <w:rsid w:val="004B58C1"/>
    <w:rsid w:val="004B5FB4"/>
    <w:rsid w:val="004B7BD3"/>
    <w:rsid w:val="004C1853"/>
    <w:rsid w:val="004C2AC6"/>
    <w:rsid w:val="004C2D6E"/>
    <w:rsid w:val="004D0D84"/>
    <w:rsid w:val="004D0FAF"/>
    <w:rsid w:val="004D1B8E"/>
    <w:rsid w:val="004D254D"/>
    <w:rsid w:val="004D47DE"/>
    <w:rsid w:val="004D50F2"/>
    <w:rsid w:val="004D6A7A"/>
    <w:rsid w:val="004D760B"/>
    <w:rsid w:val="004E1123"/>
    <w:rsid w:val="004E1B5B"/>
    <w:rsid w:val="004E1B92"/>
    <w:rsid w:val="004E4306"/>
    <w:rsid w:val="004E4F21"/>
    <w:rsid w:val="004E7616"/>
    <w:rsid w:val="004F0328"/>
    <w:rsid w:val="004F06A3"/>
    <w:rsid w:val="004F242C"/>
    <w:rsid w:val="004F28CB"/>
    <w:rsid w:val="004F2E18"/>
    <w:rsid w:val="004F3600"/>
    <w:rsid w:val="004F7276"/>
    <w:rsid w:val="0050067C"/>
    <w:rsid w:val="00500856"/>
    <w:rsid w:val="005015BD"/>
    <w:rsid w:val="00502EB5"/>
    <w:rsid w:val="00503FCC"/>
    <w:rsid w:val="005069E9"/>
    <w:rsid w:val="00510772"/>
    <w:rsid w:val="00510C17"/>
    <w:rsid w:val="00511094"/>
    <w:rsid w:val="0051290D"/>
    <w:rsid w:val="005136AD"/>
    <w:rsid w:val="00513C97"/>
    <w:rsid w:val="00514FB0"/>
    <w:rsid w:val="0051654B"/>
    <w:rsid w:val="0051785C"/>
    <w:rsid w:val="005222AC"/>
    <w:rsid w:val="00523045"/>
    <w:rsid w:val="00523C45"/>
    <w:rsid w:val="00523E6B"/>
    <w:rsid w:val="00526763"/>
    <w:rsid w:val="00526D5C"/>
    <w:rsid w:val="00533993"/>
    <w:rsid w:val="00533C41"/>
    <w:rsid w:val="00535ACC"/>
    <w:rsid w:val="0053780A"/>
    <w:rsid w:val="00540A4B"/>
    <w:rsid w:val="005437AE"/>
    <w:rsid w:val="005460A4"/>
    <w:rsid w:val="00552CAF"/>
    <w:rsid w:val="00557CE1"/>
    <w:rsid w:val="00557D10"/>
    <w:rsid w:val="00560761"/>
    <w:rsid w:val="00560A9E"/>
    <w:rsid w:val="00560B0C"/>
    <w:rsid w:val="00562A50"/>
    <w:rsid w:val="0056325A"/>
    <w:rsid w:val="00565322"/>
    <w:rsid w:val="005661AD"/>
    <w:rsid w:val="00566E62"/>
    <w:rsid w:val="00567B15"/>
    <w:rsid w:val="005708B1"/>
    <w:rsid w:val="005740E1"/>
    <w:rsid w:val="005746E5"/>
    <w:rsid w:val="00574A11"/>
    <w:rsid w:val="0057690B"/>
    <w:rsid w:val="00580B1D"/>
    <w:rsid w:val="00581F84"/>
    <w:rsid w:val="00583079"/>
    <w:rsid w:val="00583FA6"/>
    <w:rsid w:val="00590D21"/>
    <w:rsid w:val="00591882"/>
    <w:rsid w:val="005928CE"/>
    <w:rsid w:val="00593B62"/>
    <w:rsid w:val="00593E9E"/>
    <w:rsid w:val="00596B54"/>
    <w:rsid w:val="00596CB2"/>
    <w:rsid w:val="00597977"/>
    <w:rsid w:val="005A0AA5"/>
    <w:rsid w:val="005A0EA1"/>
    <w:rsid w:val="005A31A6"/>
    <w:rsid w:val="005A3260"/>
    <w:rsid w:val="005A3FE4"/>
    <w:rsid w:val="005A50C0"/>
    <w:rsid w:val="005A58C5"/>
    <w:rsid w:val="005B09BA"/>
    <w:rsid w:val="005B1AA4"/>
    <w:rsid w:val="005B27A3"/>
    <w:rsid w:val="005B5355"/>
    <w:rsid w:val="005B580D"/>
    <w:rsid w:val="005B70A4"/>
    <w:rsid w:val="005C17BC"/>
    <w:rsid w:val="005C2584"/>
    <w:rsid w:val="005C6C75"/>
    <w:rsid w:val="005D07E9"/>
    <w:rsid w:val="005D2763"/>
    <w:rsid w:val="005D2D00"/>
    <w:rsid w:val="005D6C80"/>
    <w:rsid w:val="005D6F63"/>
    <w:rsid w:val="005D7798"/>
    <w:rsid w:val="005E1323"/>
    <w:rsid w:val="005E1F2E"/>
    <w:rsid w:val="005E23CE"/>
    <w:rsid w:val="005E31F6"/>
    <w:rsid w:val="005E5E70"/>
    <w:rsid w:val="005E63C9"/>
    <w:rsid w:val="005E646A"/>
    <w:rsid w:val="005E69FB"/>
    <w:rsid w:val="005E70DF"/>
    <w:rsid w:val="005F00BB"/>
    <w:rsid w:val="005F3892"/>
    <w:rsid w:val="005F76AB"/>
    <w:rsid w:val="0060090F"/>
    <w:rsid w:val="00600C1C"/>
    <w:rsid w:val="006018C4"/>
    <w:rsid w:val="00601F60"/>
    <w:rsid w:val="006028F8"/>
    <w:rsid w:val="006067B3"/>
    <w:rsid w:val="00607065"/>
    <w:rsid w:val="00607AC4"/>
    <w:rsid w:val="0061053E"/>
    <w:rsid w:val="006107C1"/>
    <w:rsid w:val="006113FB"/>
    <w:rsid w:val="00613547"/>
    <w:rsid w:val="0061517E"/>
    <w:rsid w:val="00615E86"/>
    <w:rsid w:val="0061630B"/>
    <w:rsid w:val="006208B1"/>
    <w:rsid w:val="00621290"/>
    <w:rsid w:val="00621E3C"/>
    <w:rsid w:val="006221A0"/>
    <w:rsid w:val="00622348"/>
    <w:rsid w:val="00627499"/>
    <w:rsid w:val="00631416"/>
    <w:rsid w:val="00633F9F"/>
    <w:rsid w:val="006354C3"/>
    <w:rsid w:val="00637349"/>
    <w:rsid w:val="00640104"/>
    <w:rsid w:val="006419BC"/>
    <w:rsid w:val="006422F3"/>
    <w:rsid w:val="00643362"/>
    <w:rsid w:val="006437F1"/>
    <w:rsid w:val="00643BAF"/>
    <w:rsid w:val="00644B15"/>
    <w:rsid w:val="006457A9"/>
    <w:rsid w:val="0064723E"/>
    <w:rsid w:val="00647313"/>
    <w:rsid w:val="006479C7"/>
    <w:rsid w:val="00652689"/>
    <w:rsid w:val="00653E25"/>
    <w:rsid w:val="0065494B"/>
    <w:rsid w:val="00655DE8"/>
    <w:rsid w:val="00656688"/>
    <w:rsid w:val="00664A5F"/>
    <w:rsid w:val="006650CE"/>
    <w:rsid w:val="006654C8"/>
    <w:rsid w:val="00665852"/>
    <w:rsid w:val="00667075"/>
    <w:rsid w:val="006677EC"/>
    <w:rsid w:val="0067090D"/>
    <w:rsid w:val="00670F07"/>
    <w:rsid w:val="0067156F"/>
    <w:rsid w:val="00671F1E"/>
    <w:rsid w:val="00672436"/>
    <w:rsid w:val="006725C4"/>
    <w:rsid w:val="00672691"/>
    <w:rsid w:val="006731A4"/>
    <w:rsid w:val="0067396B"/>
    <w:rsid w:val="0067507A"/>
    <w:rsid w:val="006750ED"/>
    <w:rsid w:val="00677AB0"/>
    <w:rsid w:val="00681AAD"/>
    <w:rsid w:val="00683867"/>
    <w:rsid w:val="00683AB4"/>
    <w:rsid w:val="00684C4B"/>
    <w:rsid w:val="00685A6B"/>
    <w:rsid w:val="00687402"/>
    <w:rsid w:val="00690B06"/>
    <w:rsid w:val="006916D9"/>
    <w:rsid w:val="00691A57"/>
    <w:rsid w:val="00692B38"/>
    <w:rsid w:val="00693517"/>
    <w:rsid w:val="00693B56"/>
    <w:rsid w:val="00697B49"/>
    <w:rsid w:val="006A5400"/>
    <w:rsid w:val="006A634D"/>
    <w:rsid w:val="006A63A2"/>
    <w:rsid w:val="006A704C"/>
    <w:rsid w:val="006B09C0"/>
    <w:rsid w:val="006B09D5"/>
    <w:rsid w:val="006B0C89"/>
    <w:rsid w:val="006B0E6C"/>
    <w:rsid w:val="006B13F8"/>
    <w:rsid w:val="006B2FD6"/>
    <w:rsid w:val="006B328C"/>
    <w:rsid w:val="006B5D68"/>
    <w:rsid w:val="006B6D2F"/>
    <w:rsid w:val="006B6EA3"/>
    <w:rsid w:val="006B7046"/>
    <w:rsid w:val="006B7A20"/>
    <w:rsid w:val="006C0015"/>
    <w:rsid w:val="006C0C6D"/>
    <w:rsid w:val="006C14C7"/>
    <w:rsid w:val="006C151A"/>
    <w:rsid w:val="006C2BA8"/>
    <w:rsid w:val="006C2C4F"/>
    <w:rsid w:val="006C31CE"/>
    <w:rsid w:val="006C3592"/>
    <w:rsid w:val="006C60CC"/>
    <w:rsid w:val="006D00AD"/>
    <w:rsid w:val="006D0F43"/>
    <w:rsid w:val="006D326F"/>
    <w:rsid w:val="006D3E9A"/>
    <w:rsid w:val="006D4134"/>
    <w:rsid w:val="006D447A"/>
    <w:rsid w:val="006D51F8"/>
    <w:rsid w:val="006D6115"/>
    <w:rsid w:val="006D6D4A"/>
    <w:rsid w:val="006E0CB4"/>
    <w:rsid w:val="006E42DC"/>
    <w:rsid w:val="006E6B68"/>
    <w:rsid w:val="006E7477"/>
    <w:rsid w:val="006E7D06"/>
    <w:rsid w:val="006F14E3"/>
    <w:rsid w:val="006F5A10"/>
    <w:rsid w:val="006F5F30"/>
    <w:rsid w:val="006F6313"/>
    <w:rsid w:val="007012FF"/>
    <w:rsid w:val="00701FC0"/>
    <w:rsid w:val="007036A5"/>
    <w:rsid w:val="00705617"/>
    <w:rsid w:val="00705986"/>
    <w:rsid w:val="00705E04"/>
    <w:rsid w:val="00705E0C"/>
    <w:rsid w:val="00706383"/>
    <w:rsid w:val="007073A3"/>
    <w:rsid w:val="007101B2"/>
    <w:rsid w:val="007108A7"/>
    <w:rsid w:val="007114AE"/>
    <w:rsid w:val="007128F8"/>
    <w:rsid w:val="00712E0E"/>
    <w:rsid w:val="0071475A"/>
    <w:rsid w:val="00717904"/>
    <w:rsid w:val="007203CA"/>
    <w:rsid w:val="007212D4"/>
    <w:rsid w:val="00723549"/>
    <w:rsid w:val="00723CCE"/>
    <w:rsid w:val="007241D1"/>
    <w:rsid w:val="00724CCF"/>
    <w:rsid w:val="00730882"/>
    <w:rsid w:val="007313C5"/>
    <w:rsid w:val="0073375B"/>
    <w:rsid w:val="00736E08"/>
    <w:rsid w:val="0073767B"/>
    <w:rsid w:val="00741005"/>
    <w:rsid w:val="00741B91"/>
    <w:rsid w:val="00742B87"/>
    <w:rsid w:val="00743417"/>
    <w:rsid w:val="007441C8"/>
    <w:rsid w:val="0075244C"/>
    <w:rsid w:val="00754702"/>
    <w:rsid w:val="0075614E"/>
    <w:rsid w:val="007576D6"/>
    <w:rsid w:val="007607E0"/>
    <w:rsid w:val="00762D0A"/>
    <w:rsid w:val="00766DCD"/>
    <w:rsid w:val="007704FB"/>
    <w:rsid w:val="00771589"/>
    <w:rsid w:val="0077243D"/>
    <w:rsid w:val="00773D7E"/>
    <w:rsid w:val="00774DFB"/>
    <w:rsid w:val="00774FDE"/>
    <w:rsid w:val="007759F5"/>
    <w:rsid w:val="00775B57"/>
    <w:rsid w:val="00775B82"/>
    <w:rsid w:val="00777AAB"/>
    <w:rsid w:val="00780D54"/>
    <w:rsid w:val="00782E92"/>
    <w:rsid w:val="007837DC"/>
    <w:rsid w:val="00784759"/>
    <w:rsid w:val="00785725"/>
    <w:rsid w:val="007865B9"/>
    <w:rsid w:val="00786988"/>
    <w:rsid w:val="00786C59"/>
    <w:rsid w:val="00787EFB"/>
    <w:rsid w:val="00793145"/>
    <w:rsid w:val="00797C76"/>
    <w:rsid w:val="007A0B6C"/>
    <w:rsid w:val="007A1A9C"/>
    <w:rsid w:val="007A2AC1"/>
    <w:rsid w:val="007A4172"/>
    <w:rsid w:val="007A575E"/>
    <w:rsid w:val="007B1897"/>
    <w:rsid w:val="007B262A"/>
    <w:rsid w:val="007B36E9"/>
    <w:rsid w:val="007B435F"/>
    <w:rsid w:val="007B6F6A"/>
    <w:rsid w:val="007C0761"/>
    <w:rsid w:val="007C29E6"/>
    <w:rsid w:val="007C43DA"/>
    <w:rsid w:val="007C4C81"/>
    <w:rsid w:val="007C788E"/>
    <w:rsid w:val="007D0F48"/>
    <w:rsid w:val="007D3498"/>
    <w:rsid w:val="007D4BC0"/>
    <w:rsid w:val="007D70CE"/>
    <w:rsid w:val="007D7263"/>
    <w:rsid w:val="007D7708"/>
    <w:rsid w:val="007E0E60"/>
    <w:rsid w:val="007E2333"/>
    <w:rsid w:val="007E3128"/>
    <w:rsid w:val="007E3653"/>
    <w:rsid w:val="007E39B1"/>
    <w:rsid w:val="007E3E36"/>
    <w:rsid w:val="007E5991"/>
    <w:rsid w:val="007E7298"/>
    <w:rsid w:val="007F1BEA"/>
    <w:rsid w:val="007F1EEF"/>
    <w:rsid w:val="007F318F"/>
    <w:rsid w:val="007F3834"/>
    <w:rsid w:val="007F4E11"/>
    <w:rsid w:val="007F7260"/>
    <w:rsid w:val="00801DAC"/>
    <w:rsid w:val="0080319D"/>
    <w:rsid w:val="008034D8"/>
    <w:rsid w:val="008055A2"/>
    <w:rsid w:val="00805832"/>
    <w:rsid w:val="00806128"/>
    <w:rsid w:val="008079BC"/>
    <w:rsid w:val="00810B4F"/>
    <w:rsid w:val="00810F14"/>
    <w:rsid w:val="0081193A"/>
    <w:rsid w:val="0081258F"/>
    <w:rsid w:val="00813EB4"/>
    <w:rsid w:val="00815C2C"/>
    <w:rsid w:val="0081604A"/>
    <w:rsid w:val="008179C3"/>
    <w:rsid w:val="00820525"/>
    <w:rsid w:val="00821F4D"/>
    <w:rsid w:val="008220E1"/>
    <w:rsid w:val="00823CC8"/>
    <w:rsid w:val="0082431C"/>
    <w:rsid w:val="00825121"/>
    <w:rsid w:val="00826B4D"/>
    <w:rsid w:val="00827127"/>
    <w:rsid w:val="008306FF"/>
    <w:rsid w:val="00831435"/>
    <w:rsid w:val="008314DC"/>
    <w:rsid w:val="00831E05"/>
    <w:rsid w:val="00834EDA"/>
    <w:rsid w:val="0083606D"/>
    <w:rsid w:val="008403BA"/>
    <w:rsid w:val="00841B66"/>
    <w:rsid w:val="008437A6"/>
    <w:rsid w:val="008438A7"/>
    <w:rsid w:val="00844CCF"/>
    <w:rsid w:val="00844F68"/>
    <w:rsid w:val="00846E47"/>
    <w:rsid w:val="0085093B"/>
    <w:rsid w:val="008518A3"/>
    <w:rsid w:val="00855243"/>
    <w:rsid w:val="008561AD"/>
    <w:rsid w:val="008567E4"/>
    <w:rsid w:val="00862FD9"/>
    <w:rsid w:val="00863566"/>
    <w:rsid w:val="00863DAF"/>
    <w:rsid w:val="008650B6"/>
    <w:rsid w:val="00866196"/>
    <w:rsid w:val="008662C2"/>
    <w:rsid w:val="00870AED"/>
    <w:rsid w:val="00872136"/>
    <w:rsid w:val="00872F51"/>
    <w:rsid w:val="00875637"/>
    <w:rsid w:val="00875EA2"/>
    <w:rsid w:val="00876828"/>
    <w:rsid w:val="0087709A"/>
    <w:rsid w:val="00877BBA"/>
    <w:rsid w:val="00877DF1"/>
    <w:rsid w:val="00880731"/>
    <w:rsid w:val="00880781"/>
    <w:rsid w:val="00880C37"/>
    <w:rsid w:val="00880ED5"/>
    <w:rsid w:val="00881EB4"/>
    <w:rsid w:val="00882098"/>
    <w:rsid w:val="0088228F"/>
    <w:rsid w:val="0088367B"/>
    <w:rsid w:val="00883708"/>
    <w:rsid w:val="008858E4"/>
    <w:rsid w:val="00885F15"/>
    <w:rsid w:val="008876F3"/>
    <w:rsid w:val="008917BF"/>
    <w:rsid w:val="00891E30"/>
    <w:rsid w:val="00891F71"/>
    <w:rsid w:val="00892934"/>
    <w:rsid w:val="0089321B"/>
    <w:rsid w:val="00894F76"/>
    <w:rsid w:val="008972F2"/>
    <w:rsid w:val="00897D9D"/>
    <w:rsid w:val="008A006F"/>
    <w:rsid w:val="008A12B2"/>
    <w:rsid w:val="008A1C16"/>
    <w:rsid w:val="008A1E3F"/>
    <w:rsid w:val="008A2273"/>
    <w:rsid w:val="008A22C5"/>
    <w:rsid w:val="008A2A5B"/>
    <w:rsid w:val="008A6988"/>
    <w:rsid w:val="008A7159"/>
    <w:rsid w:val="008A72D5"/>
    <w:rsid w:val="008A7740"/>
    <w:rsid w:val="008B0E1E"/>
    <w:rsid w:val="008B1B2F"/>
    <w:rsid w:val="008B273D"/>
    <w:rsid w:val="008B3A37"/>
    <w:rsid w:val="008B4733"/>
    <w:rsid w:val="008B6069"/>
    <w:rsid w:val="008C1386"/>
    <w:rsid w:val="008C26F2"/>
    <w:rsid w:val="008C2971"/>
    <w:rsid w:val="008C2A70"/>
    <w:rsid w:val="008C3850"/>
    <w:rsid w:val="008C4095"/>
    <w:rsid w:val="008C4C97"/>
    <w:rsid w:val="008C4F72"/>
    <w:rsid w:val="008D16A7"/>
    <w:rsid w:val="008D3BF1"/>
    <w:rsid w:val="008D5840"/>
    <w:rsid w:val="008D59BA"/>
    <w:rsid w:val="008D5E2E"/>
    <w:rsid w:val="008D5F7E"/>
    <w:rsid w:val="008D62CA"/>
    <w:rsid w:val="008E0F52"/>
    <w:rsid w:val="008E2CAE"/>
    <w:rsid w:val="008E2E63"/>
    <w:rsid w:val="008E3AE6"/>
    <w:rsid w:val="008E5F46"/>
    <w:rsid w:val="008E716B"/>
    <w:rsid w:val="008F0554"/>
    <w:rsid w:val="008F0D56"/>
    <w:rsid w:val="008F1E73"/>
    <w:rsid w:val="008F2F72"/>
    <w:rsid w:val="008F5022"/>
    <w:rsid w:val="008F6B1B"/>
    <w:rsid w:val="00900682"/>
    <w:rsid w:val="0090160B"/>
    <w:rsid w:val="00904BF4"/>
    <w:rsid w:val="00904F65"/>
    <w:rsid w:val="0090671D"/>
    <w:rsid w:val="00907511"/>
    <w:rsid w:val="00907586"/>
    <w:rsid w:val="009077DC"/>
    <w:rsid w:val="00910189"/>
    <w:rsid w:val="00913B4A"/>
    <w:rsid w:val="009145DC"/>
    <w:rsid w:val="00915BA4"/>
    <w:rsid w:val="009177EC"/>
    <w:rsid w:val="009179DE"/>
    <w:rsid w:val="00920B31"/>
    <w:rsid w:val="00920D84"/>
    <w:rsid w:val="00921EC1"/>
    <w:rsid w:val="00921F8F"/>
    <w:rsid w:val="00923C74"/>
    <w:rsid w:val="009242C7"/>
    <w:rsid w:val="00925D99"/>
    <w:rsid w:val="00926AD7"/>
    <w:rsid w:val="00927031"/>
    <w:rsid w:val="00927E62"/>
    <w:rsid w:val="00933833"/>
    <w:rsid w:val="009348D5"/>
    <w:rsid w:val="00937C9E"/>
    <w:rsid w:val="00937D30"/>
    <w:rsid w:val="00937E4D"/>
    <w:rsid w:val="00937F93"/>
    <w:rsid w:val="00941840"/>
    <w:rsid w:val="00941AE7"/>
    <w:rsid w:val="009428B3"/>
    <w:rsid w:val="009430FC"/>
    <w:rsid w:val="00950D6D"/>
    <w:rsid w:val="00951E70"/>
    <w:rsid w:val="00952212"/>
    <w:rsid w:val="00952D1E"/>
    <w:rsid w:val="009537EF"/>
    <w:rsid w:val="00953B9B"/>
    <w:rsid w:val="00956AAC"/>
    <w:rsid w:val="00960945"/>
    <w:rsid w:val="00960EBD"/>
    <w:rsid w:val="00960F5B"/>
    <w:rsid w:val="00961B31"/>
    <w:rsid w:val="0096616E"/>
    <w:rsid w:val="009664A2"/>
    <w:rsid w:val="009667F7"/>
    <w:rsid w:val="00966F4C"/>
    <w:rsid w:val="00970B8D"/>
    <w:rsid w:val="00971709"/>
    <w:rsid w:val="00973FEC"/>
    <w:rsid w:val="009746DB"/>
    <w:rsid w:val="00976A78"/>
    <w:rsid w:val="00980032"/>
    <w:rsid w:val="009815FF"/>
    <w:rsid w:val="00981986"/>
    <w:rsid w:val="00982737"/>
    <w:rsid w:val="00982882"/>
    <w:rsid w:val="00984778"/>
    <w:rsid w:val="009850CC"/>
    <w:rsid w:val="0098603F"/>
    <w:rsid w:val="0098611C"/>
    <w:rsid w:val="00986700"/>
    <w:rsid w:val="00987595"/>
    <w:rsid w:val="00990A38"/>
    <w:rsid w:val="00991867"/>
    <w:rsid w:val="00992371"/>
    <w:rsid w:val="00992487"/>
    <w:rsid w:val="009928C2"/>
    <w:rsid w:val="00994C48"/>
    <w:rsid w:val="009978E5"/>
    <w:rsid w:val="00997D9D"/>
    <w:rsid w:val="009A0288"/>
    <w:rsid w:val="009A0AE3"/>
    <w:rsid w:val="009A3B6E"/>
    <w:rsid w:val="009A3D64"/>
    <w:rsid w:val="009A46C3"/>
    <w:rsid w:val="009A4B81"/>
    <w:rsid w:val="009A677A"/>
    <w:rsid w:val="009B163C"/>
    <w:rsid w:val="009B1DCA"/>
    <w:rsid w:val="009B670C"/>
    <w:rsid w:val="009B7727"/>
    <w:rsid w:val="009C0193"/>
    <w:rsid w:val="009C1DA2"/>
    <w:rsid w:val="009C29F4"/>
    <w:rsid w:val="009C393F"/>
    <w:rsid w:val="009C46F1"/>
    <w:rsid w:val="009C4734"/>
    <w:rsid w:val="009C5DDE"/>
    <w:rsid w:val="009C5F15"/>
    <w:rsid w:val="009C69E3"/>
    <w:rsid w:val="009C7624"/>
    <w:rsid w:val="009D1A5B"/>
    <w:rsid w:val="009D3050"/>
    <w:rsid w:val="009D3570"/>
    <w:rsid w:val="009D436F"/>
    <w:rsid w:val="009D609B"/>
    <w:rsid w:val="009D6E9C"/>
    <w:rsid w:val="009E0C7E"/>
    <w:rsid w:val="009E166A"/>
    <w:rsid w:val="009E2EAA"/>
    <w:rsid w:val="009E34CE"/>
    <w:rsid w:val="009E3E41"/>
    <w:rsid w:val="009E4604"/>
    <w:rsid w:val="009E5CAF"/>
    <w:rsid w:val="009E6008"/>
    <w:rsid w:val="009E7D8D"/>
    <w:rsid w:val="009F0924"/>
    <w:rsid w:val="009F1AB9"/>
    <w:rsid w:val="009F25E0"/>
    <w:rsid w:val="009F3087"/>
    <w:rsid w:val="009F3C06"/>
    <w:rsid w:val="009F4021"/>
    <w:rsid w:val="009F40B9"/>
    <w:rsid w:val="009F4AD4"/>
    <w:rsid w:val="009F6FD9"/>
    <w:rsid w:val="00A00642"/>
    <w:rsid w:val="00A00699"/>
    <w:rsid w:val="00A00B48"/>
    <w:rsid w:val="00A015CE"/>
    <w:rsid w:val="00A029A3"/>
    <w:rsid w:val="00A04A61"/>
    <w:rsid w:val="00A04ADD"/>
    <w:rsid w:val="00A04ECB"/>
    <w:rsid w:val="00A05E6F"/>
    <w:rsid w:val="00A07262"/>
    <w:rsid w:val="00A107C5"/>
    <w:rsid w:val="00A14454"/>
    <w:rsid w:val="00A15E9B"/>
    <w:rsid w:val="00A161F4"/>
    <w:rsid w:val="00A200E2"/>
    <w:rsid w:val="00A229F0"/>
    <w:rsid w:val="00A22D3F"/>
    <w:rsid w:val="00A23A9F"/>
    <w:rsid w:val="00A23AC4"/>
    <w:rsid w:val="00A24266"/>
    <w:rsid w:val="00A24422"/>
    <w:rsid w:val="00A24E0A"/>
    <w:rsid w:val="00A30487"/>
    <w:rsid w:val="00A305F7"/>
    <w:rsid w:val="00A30DF9"/>
    <w:rsid w:val="00A326A3"/>
    <w:rsid w:val="00A32F0B"/>
    <w:rsid w:val="00A33045"/>
    <w:rsid w:val="00A3564E"/>
    <w:rsid w:val="00A36128"/>
    <w:rsid w:val="00A3775A"/>
    <w:rsid w:val="00A37CFE"/>
    <w:rsid w:val="00A44381"/>
    <w:rsid w:val="00A443D9"/>
    <w:rsid w:val="00A4480A"/>
    <w:rsid w:val="00A4556B"/>
    <w:rsid w:val="00A45A02"/>
    <w:rsid w:val="00A47C8F"/>
    <w:rsid w:val="00A5344B"/>
    <w:rsid w:val="00A5450C"/>
    <w:rsid w:val="00A54812"/>
    <w:rsid w:val="00A56C04"/>
    <w:rsid w:val="00A572DE"/>
    <w:rsid w:val="00A5740D"/>
    <w:rsid w:val="00A5793C"/>
    <w:rsid w:val="00A6056F"/>
    <w:rsid w:val="00A63B80"/>
    <w:rsid w:val="00A64CA0"/>
    <w:rsid w:val="00A65233"/>
    <w:rsid w:val="00A660EF"/>
    <w:rsid w:val="00A7175F"/>
    <w:rsid w:val="00A71DD5"/>
    <w:rsid w:val="00A74114"/>
    <w:rsid w:val="00A74721"/>
    <w:rsid w:val="00A77C7F"/>
    <w:rsid w:val="00A807B2"/>
    <w:rsid w:val="00A808F5"/>
    <w:rsid w:val="00A80D40"/>
    <w:rsid w:val="00A830AB"/>
    <w:rsid w:val="00A8761E"/>
    <w:rsid w:val="00A9122A"/>
    <w:rsid w:val="00A91489"/>
    <w:rsid w:val="00A91CE2"/>
    <w:rsid w:val="00A92736"/>
    <w:rsid w:val="00A92E54"/>
    <w:rsid w:val="00A93B9C"/>
    <w:rsid w:val="00A95B59"/>
    <w:rsid w:val="00A9606A"/>
    <w:rsid w:val="00A971D4"/>
    <w:rsid w:val="00A97ABE"/>
    <w:rsid w:val="00AA01B9"/>
    <w:rsid w:val="00AA0D34"/>
    <w:rsid w:val="00AA3E84"/>
    <w:rsid w:val="00AA5F67"/>
    <w:rsid w:val="00AA62C0"/>
    <w:rsid w:val="00AA7644"/>
    <w:rsid w:val="00AB05A3"/>
    <w:rsid w:val="00AB1ADA"/>
    <w:rsid w:val="00AB42DB"/>
    <w:rsid w:val="00AB430F"/>
    <w:rsid w:val="00AB4C6E"/>
    <w:rsid w:val="00AB6F49"/>
    <w:rsid w:val="00AC0D6E"/>
    <w:rsid w:val="00AC0E99"/>
    <w:rsid w:val="00AC287D"/>
    <w:rsid w:val="00AC40AC"/>
    <w:rsid w:val="00AC620C"/>
    <w:rsid w:val="00AC64DA"/>
    <w:rsid w:val="00AD0344"/>
    <w:rsid w:val="00AD1AC1"/>
    <w:rsid w:val="00AD1D67"/>
    <w:rsid w:val="00AD22A6"/>
    <w:rsid w:val="00AD3CB0"/>
    <w:rsid w:val="00AD4366"/>
    <w:rsid w:val="00AD53C5"/>
    <w:rsid w:val="00AD5503"/>
    <w:rsid w:val="00AD7015"/>
    <w:rsid w:val="00AD7CE8"/>
    <w:rsid w:val="00AE1BCB"/>
    <w:rsid w:val="00AE1EC4"/>
    <w:rsid w:val="00AE2D4A"/>
    <w:rsid w:val="00AE3997"/>
    <w:rsid w:val="00AE7124"/>
    <w:rsid w:val="00AE7D45"/>
    <w:rsid w:val="00AE7DA7"/>
    <w:rsid w:val="00AF05B5"/>
    <w:rsid w:val="00AF05B6"/>
    <w:rsid w:val="00AF22C5"/>
    <w:rsid w:val="00AF4525"/>
    <w:rsid w:val="00AF5789"/>
    <w:rsid w:val="00AF61F0"/>
    <w:rsid w:val="00AF6AFB"/>
    <w:rsid w:val="00AF6B26"/>
    <w:rsid w:val="00B006ED"/>
    <w:rsid w:val="00B0127D"/>
    <w:rsid w:val="00B028F4"/>
    <w:rsid w:val="00B02EFF"/>
    <w:rsid w:val="00B0364D"/>
    <w:rsid w:val="00B03FA3"/>
    <w:rsid w:val="00B051D8"/>
    <w:rsid w:val="00B05274"/>
    <w:rsid w:val="00B05344"/>
    <w:rsid w:val="00B056DD"/>
    <w:rsid w:val="00B067AB"/>
    <w:rsid w:val="00B10F44"/>
    <w:rsid w:val="00B110B9"/>
    <w:rsid w:val="00B11414"/>
    <w:rsid w:val="00B125F4"/>
    <w:rsid w:val="00B1292B"/>
    <w:rsid w:val="00B15291"/>
    <w:rsid w:val="00B15CD0"/>
    <w:rsid w:val="00B16FDE"/>
    <w:rsid w:val="00B2229B"/>
    <w:rsid w:val="00B23A00"/>
    <w:rsid w:val="00B24587"/>
    <w:rsid w:val="00B24C40"/>
    <w:rsid w:val="00B254D2"/>
    <w:rsid w:val="00B25705"/>
    <w:rsid w:val="00B278AE"/>
    <w:rsid w:val="00B3241D"/>
    <w:rsid w:val="00B35461"/>
    <w:rsid w:val="00B35DD5"/>
    <w:rsid w:val="00B43150"/>
    <w:rsid w:val="00B43962"/>
    <w:rsid w:val="00B43A9F"/>
    <w:rsid w:val="00B446C2"/>
    <w:rsid w:val="00B46CAA"/>
    <w:rsid w:val="00B47A3F"/>
    <w:rsid w:val="00B47A9F"/>
    <w:rsid w:val="00B50686"/>
    <w:rsid w:val="00B50BB0"/>
    <w:rsid w:val="00B51770"/>
    <w:rsid w:val="00B52854"/>
    <w:rsid w:val="00B544EF"/>
    <w:rsid w:val="00B5533A"/>
    <w:rsid w:val="00B56419"/>
    <w:rsid w:val="00B57234"/>
    <w:rsid w:val="00B57451"/>
    <w:rsid w:val="00B576FF"/>
    <w:rsid w:val="00B578EB"/>
    <w:rsid w:val="00B619DE"/>
    <w:rsid w:val="00B622C3"/>
    <w:rsid w:val="00B6568E"/>
    <w:rsid w:val="00B666B0"/>
    <w:rsid w:val="00B6725A"/>
    <w:rsid w:val="00B726DC"/>
    <w:rsid w:val="00B72B59"/>
    <w:rsid w:val="00B7323C"/>
    <w:rsid w:val="00B73860"/>
    <w:rsid w:val="00B75B6A"/>
    <w:rsid w:val="00B76988"/>
    <w:rsid w:val="00B77679"/>
    <w:rsid w:val="00B77727"/>
    <w:rsid w:val="00B818C0"/>
    <w:rsid w:val="00B82149"/>
    <w:rsid w:val="00B82161"/>
    <w:rsid w:val="00B84B61"/>
    <w:rsid w:val="00B858AD"/>
    <w:rsid w:val="00B85C65"/>
    <w:rsid w:val="00B86077"/>
    <w:rsid w:val="00B90942"/>
    <w:rsid w:val="00B90F27"/>
    <w:rsid w:val="00B918B5"/>
    <w:rsid w:val="00B92B84"/>
    <w:rsid w:val="00B932FE"/>
    <w:rsid w:val="00B94F63"/>
    <w:rsid w:val="00B9522B"/>
    <w:rsid w:val="00B962B9"/>
    <w:rsid w:val="00BA0128"/>
    <w:rsid w:val="00BA38DD"/>
    <w:rsid w:val="00BA3AE2"/>
    <w:rsid w:val="00BA4931"/>
    <w:rsid w:val="00BA6B33"/>
    <w:rsid w:val="00BA7AA3"/>
    <w:rsid w:val="00BA7ACE"/>
    <w:rsid w:val="00BB1078"/>
    <w:rsid w:val="00BB2218"/>
    <w:rsid w:val="00BB2386"/>
    <w:rsid w:val="00BB498A"/>
    <w:rsid w:val="00BB50E1"/>
    <w:rsid w:val="00BB7A77"/>
    <w:rsid w:val="00BC186E"/>
    <w:rsid w:val="00BC1B92"/>
    <w:rsid w:val="00BC36FD"/>
    <w:rsid w:val="00BC3AA3"/>
    <w:rsid w:val="00BC4AE5"/>
    <w:rsid w:val="00BD0234"/>
    <w:rsid w:val="00BD05BC"/>
    <w:rsid w:val="00BD1430"/>
    <w:rsid w:val="00BD36BE"/>
    <w:rsid w:val="00BD3D5D"/>
    <w:rsid w:val="00BD4623"/>
    <w:rsid w:val="00BD46DF"/>
    <w:rsid w:val="00BD4FDB"/>
    <w:rsid w:val="00BD5515"/>
    <w:rsid w:val="00BD63E7"/>
    <w:rsid w:val="00BE1574"/>
    <w:rsid w:val="00BE2256"/>
    <w:rsid w:val="00BE3C4F"/>
    <w:rsid w:val="00BE439A"/>
    <w:rsid w:val="00BE58A9"/>
    <w:rsid w:val="00BE5CBC"/>
    <w:rsid w:val="00BE6809"/>
    <w:rsid w:val="00BE7F42"/>
    <w:rsid w:val="00BF196B"/>
    <w:rsid w:val="00BF2BAF"/>
    <w:rsid w:val="00BF6168"/>
    <w:rsid w:val="00BF6259"/>
    <w:rsid w:val="00BF7144"/>
    <w:rsid w:val="00BF7351"/>
    <w:rsid w:val="00BF7D7B"/>
    <w:rsid w:val="00BF7FB1"/>
    <w:rsid w:val="00C00E3C"/>
    <w:rsid w:val="00C02608"/>
    <w:rsid w:val="00C0384B"/>
    <w:rsid w:val="00C07E96"/>
    <w:rsid w:val="00C10637"/>
    <w:rsid w:val="00C11ADD"/>
    <w:rsid w:val="00C14343"/>
    <w:rsid w:val="00C14C24"/>
    <w:rsid w:val="00C15F8F"/>
    <w:rsid w:val="00C16BC7"/>
    <w:rsid w:val="00C200BE"/>
    <w:rsid w:val="00C2153A"/>
    <w:rsid w:val="00C2168F"/>
    <w:rsid w:val="00C21BB4"/>
    <w:rsid w:val="00C2485D"/>
    <w:rsid w:val="00C25FB9"/>
    <w:rsid w:val="00C26503"/>
    <w:rsid w:val="00C3009E"/>
    <w:rsid w:val="00C35168"/>
    <w:rsid w:val="00C351E6"/>
    <w:rsid w:val="00C35AFF"/>
    <w:rsid w:val="00C371DC"/>
    <w:rsid w:val="00C378FF"/>
    <w:rsid w:val="00C4011B"/>
    <w:rsid w:val="00C404FC"/>
    <w:rsid w:val="00C40F8F"/>
    <w:rsid w:val="00C41EDF"/>
    <w:rsid w:val="00C43A51"/>
    <w:rsid w:val="00C447C0"/>
    <w:rsid w:val="00C47F50"/>
    <w:rsid w:val="00C5219F"/>
    <w:rsid w:val="00C5510B"/>
    <w:rsid w:val="00C5596B"/>
    <w:rsid w:val="00C56369"/>
    <w:rsid w:val="00C576D0"/>
    <w:rsid w:val="00C605CF"/>
    <w:rsid w:val="00C61E8E"/>
    <w:rsid w:val="00C621EE"/>
    <w:rsid w:val="00C62505"/>
    <w:rsid w:val="00C62CB2"/>
    <w:rsid w:val="00C63072"/>
    <w:rsid w:val="00C633D9"/>
    <w:rsid w:val="00C64CD9"/>
    <w:rsid w:val="00C65F79"/>
    <w:rsid w:val="00C66D4B"/>
    <w:rsid w:val="00C67F3F"/>
    <w:rsid w:val="00C67F78"/>
    <w:rsid w:val="00C70824"/>
    <w:rsid w:val="00C70875"/>
    <w:rsid w:val="00C74703"/>
    <w:rsid w:val="00C74F37"/>
    <w:rsid w:val="00C752F8"/>
    <w:rsid w:val="00C76A82"/>
    <w:rsid w:val="00C77DF4"/>
    <w:rsid w:val="00C8157A"/>
    <w:rsid w:val="00C8434D"/>
    <w:rsid w:val="00C86044"/>
    <w:rsid w:val="00C86378"/>
    <w:rsid w:val="00C86687"/>
    <w:rsid w:val="00C86E90"/>
    <w:rsid w:val="00C87916"/>
    <w:rsid w:val="00C87A31"/>
    <w:rsid w:val="00C91B39"/>
    <w:rsid w:val="00C9435D"/>
    <w:rsid w:val="00C944D2"/>
    <w:rsid w:val="00C94A84"/>
    <w:rsid w:val="00C94B82"/>
    <w:rsid w:val="00C95E31"/>
    <w:rsid w:val="00C96410"/>
    <w:rsid w:val="00C977A2"/>
    <w:rsid w:val="00CA0138"/>
    <w:rsid w:val="00CA4938"/>
    <w:rsid w:val="00CA6AFF"/>
    <w:rsid w:val="00CA7BAE"/>
    <w:rsid w:val="00CB1FC8"/>
    <w:rsid w:val="00CB4DDD"/>
    <w:rsid w:val="00CB5FAA"/>
    <w:rsid w:val="00CB60DE"/>
    <w:rsid w:val="00CB61D5"/>
    <w:rsid w:val="00CB67F5"/>
    <w:rsid w:val="00CC0147"/>
    <w:rsid w:val="00CC05B3"/>
    <w:rsid w:val="00CC27E2"/>
    <w:rsid w:val="00CC41F5"/>
    <w:rsid w:val="00CD3391"/>
    <w:rsid w:val="00CD4C2A"/>
    <w:rsid w:val="00CD4CF0"/>
    <w:rsid w:val="00CD67E1"/>
    <w:rsid w:val="00CD70CD"/>
    <w:rsid w:val="00CE00E0"/>
    <w:rsid w:val="00CE04AF"/>
    <w:rsid w:val="00CE27EC"/>
    <w:rsid w:val="00CE4047"/>
    <w:rsid w:val="00CE4894"/>
    <w:rsid w:val="00CE6977"/>
    <w:rsid w:val="00CE7A52"/>
    <w:rsid w:val="00CE7C0C"/>
    <w:rsid w:val="00CF1DF9"/>
    <w:rsid w:val="00CF26E5"/>
    <w:rsid w:val="00CF61DE"/>
    <w:rsid w:val="00CF6469"/>
    <w:rsid w:val="00D0273C"/>
    <w:rsid w:val="00D035E7"/>
    <w:rsid w:val="00D0463E"/>
    <w:rsid w:val="00D04EAA"/>
    <w:rsid w:val="00D053B4"/>
    <w:rsid w:val="00D063CA"/>
    <w:rsid w:val="00D06801"/>
    <w:rsid w:val="00D115E2"/>
    <w:rsid w:val="00D12997"/>
    <w:rsid w:val="00D13087"/>
    <w:rsid w:val="00D14E1B"/>
    <w:rsid w:val="00D15528"/>
    <w:rsid w:val="00D15B9F"/>
    <w:rsid w:val="00D1661C"/>
    <w:rsid w:val="00D167FB"/>
    <w:rsid w:val="00D16F5B"/>
    <w:rsid w:val="00D17C75"/>
    <w:rsid w:val="00D21730"/>
    <w:rsid w:val="00D23AAA"/>
    <w:rsid w:val="00D262EF"/>
    <w:rsid w:val="00D26A38"/>
    <w:rsid w:val="00D27336"/>
    <w:rsid w:val="00D27C63"/>
    <w:rsid w:val="00D317B0"/>
    <w:rsid w:val="00D320DF"/>
    <w:rsid w:val="00D3218B"/>
    <w:rsid w:val="00D33CFB"/>
    <w:rsid w:val="00D344B5"/>
    <w:rsid w:val="00D3493B"/>
    <w:rsid w:val="00D355DB"/>
    <w:rsid w:val="00D35E28"/>
    <w:rsid w:val="00D37200"/>
    <w:rsid w:val="00D37DAA"/>
    <w:rsid w:val="00D4100F"/>
    <w:rsid w:val="00D41584"/>
    <w:rsid w:val="00D42881"/>
    <w:rsid w:val="00D43E90"/>
    <w:rsid w:val="00D44A56"/>
    <w:rsid w:val="00D44A57"/>
    <w:rsid w:val="00D44BDE"/>
    <w:rsid w:val="00D46683"/>
    <w:rsid w:val="00D50696"/>
    <w:rsid w:val="00D556E3"/>
    <w:rsid w:val="00D55DA8"/>
    <w:rsid w:val="00D56559"/>
    <w:rsid w:val="00D56C9C"/>
    <w:rsid w:val="00D56E51"/>
    <w:rsid w:val="00D601C8"/>
    <w:rsid w:val="00D63541"/>
    <w:rsid w:val="00D67898"/>
    <w:rsid w:val="00D67D0B"/>
    <w:rsid w:val="00D7091E"/>
    <w:rsid w:val="00D729B1"/>
    <w:rsid w:val="00D733A0"/>
    <w:rsid w:val="00D75277"/>
    <w:rsid w:val="00D7662E"/>
    <w:rsid w:val="00D81500"/>
    <w:rsid w:val="00D82154"/>
    <w:rsid w:val="00D844BC"/>
    <w:rsid w:val="00D84876"/>
    <w:rsid w:val="00D84FFC"/>
    <w:rsid w:val="00D8747A"/>
    <w:rsid w:val="00D87992"/>
    <w:rsid w:val="00D87ED0"/>
    <w:rsid w:val="00D92458"/>
    <w:rsid w:val="00D92EB4"/>
    <w:rsid w:val="00D931AB"/>
    <w:rsid w:val="00D93BFD"/>
    <w:rsid w:val="00D94392"/>
    <w:rsid w:val="00D94847"/>
    <w:rsid w:val="00D95ABC"/>
    <w:rsid w:val="00DA0FCD"/>
    <w:rsid w:val="00DA10F1"/>
    <w:rsid w:val="00DA194E"/>
    <w:rsid w:val="00DA71C1"/>
    <w:rsid w:val="00DA739B"/>
    <w:rsid w:val="00DB13AC"/>
    <w:rsid w:val="00DB17EF"/>
    <w:rsid w:val="00DB36CC"/>
    <w:rsid w:val="00DB3E06"/>
    <w:rsid w:val="00DB72F5"/>
    <w:rsid w:val="00DC0427"/>
    <w:rsid w:val="00DC07E2"/>
    <w:rsid w:val="00DC18FA"/>
    <w:rsid w:val="00DC2DE5"/>
    <w:rsid w:val="00DC31F5"/>
    <w:rsid w:val="00DC31FA"/>
    <w:rsid w:val="00DC3AC8"/>
    <w:rsid w:val="00DC448F"/>
    <w:rsid w:val="00DC53C5"/>
    <w:rsid w:val="00DC662D"/>
    <w:rsid w:val="00DC6BC3"/>
    <w:rsid w:val="00DC6EF8"/>
    <w:rsid w:val="00DD175F"/>
    <w:rsid w:val="00DD21F5"/>
    <w:rsid w:val="00DD2893"/>
    <w:rsid w:val="00DD2BE1"/>
    <w:rsid w:val="00DD419F"/>
    <w:rsid w:val="00DD452C"/>
    <w:rsid w:val="00DD5F93"/>
    <w:rsid w:val="00DD7F64"/>
    <w:rsid w:val="00DE02C0"/>
    <w:rsid w:val="00DE02CD"/>
    <w:rsid w:val="00DE2D15"/>
    <w:rsid w:val="00DE55EA"/>
    <w:rsid w:val="00DE7A80"/>
    <w:rsid w:val="00DF0F15"/>
    <w:rsid w:val="00DF1788"/>
    <w:rsid w:val="00DF1FAE"/>
    <w:rsid w:val="00DF330A"/>
    <w:rsid w:val="00DF3A7E"/>
    <w:rsid w:val="00DF4797"/>
    <w:rsid w:val="00DF61D7"/>
    <w:rsid w:val="00DF64E3"/>
    <w:rsid w:val="00DF7610"/>
    <w:rsid w:val="00DF7F3F"/>
    <w:rsid w:val="00E00312"/>
    <w:rsid w:val="00E0138C"/>
    <w:rsid w:val="00E0252D"/>
    <w:rsid w:val="00E03223"/>
    <w:rsid w:val="00E0427B"/>
    <w:rsid w:val="00E06A6A"/>
    <w:rsid w:val="00E07E60"/>
    <w:rsid w:val="00E10F07"/>
    <w:rsid w:val="00E12835"/>
    <w:rsid w:val="00E128C7"/>
    <w:rsid w:val="00E13294"/>
    <w:rsid w:val="00E17AB0"/>
    <w:rsid w:val="00E17CAF"/>
    <w:rsid w:val="00E20057"/>
    <w:rsid w:val="00E206D7"/>
    <w:rsid w:val="00E21167"/>
    <w:rsid w:val="00E21710"/>
    <w:rsid w:val="00E21A39"/>
    <w:rsid w:val="00E23DD7"/>
    <w:rsid w:val="00E24DD6"/>
    <w:rsid w:val="00E26AFB"/>
    <w:rsid w:val="00E30457"/>
    <w:rsid w:val="00E30DDD"/>
    <w:rsid w:val="00E32C60"/>
    <w:rsid w:val="00E330DF"/>
    <w:rsid w:val="00E339D5"/>
    <w:rsid w:val="00E34578"/>
    <w:rsid w:val="00E3605B"/>
    <w:rsid w:val="00E37FB6"/>
    <w:rsid w:val="00E42255"/>
    <w:rsid w:val="00E423CA"/>
    <w:rsid w:val="00E42DF7"/>
    <w:rsid w:val="00E47AD4"/>
    <w:rsid w:val="00E51709"/>
    <w:rsid w:val="00E53E99"/>
    <w:rsid w:val="00E54256"/>
    <w:rsid w:val="00E61F65"/>
    <w:rsid w:val="00E629C2"/>
    <w:rsid w:val="00E62DE6"/>
    <w:rsid w:val="00E63EED"/>
    <w:rsid w:val="00E65023"/>
    <w:rsid w:val="00E650DF"/>
    <w:rsid w:val="00E67846"/>
    <w:rsid w:val="00E6793A"/>
    <w:rsid w:val="00E67D93"/>
    <w:rsid w:val="00E701E6"/>
    <w:rsid w:val="00E70E07"/>
    <w:rsid w:val="00E719BC"/>
    <w:rsid w:val="00E71FFE"/>
    <w:rsid w:val="00E72004"/>
    <w:rsid w:val="00E725CB"/>
    <w:rsid w:val="00E74080"/>
    <w:rsid w:val="00E750C3"/>
    <w:rsid w:val="00E750F8"/>
    <w:rsid w:val="00E7626E"/>
    <w:rsid w:val="00E76C54"/>
    <w:rsid w:val="00E7797C"/>
    <w:rsid w:val="00E80DE2"/>
    <w:rsid w:val="00E83B58"/>
    <w:rsid w:val="00E85DD8"/>
    <w:rsid w:val="00E9043F"/>
    <w:rsid w:val="00E91592"/>
    <w:rsid w:val="00E92CBE"/>
    <w:rsid w:val="00E92DA3"/>
    <w:rsid w:val="00E932F4"/>
    <w:rsid w:val="00E939CB"/>
    <w:rsid w:val="00E949D4"/>
    <w:rsid w:val="00E96C64"/>
    <w:rsid w:val="00E9712D"/>
    <w:rsid w:val="00EA16A4"/>
    <w:rsid w:val="00EA1ED7"/>
    <w:rsid w:val="00EA203A"/>
    <w:rsid w:val="00EA203C"/>
    <w:rsid w:val="00EA216A"/>
    <w:rsid w:val="00EA2451"/>
    <w:rsid w:val="00EA4BFC"/>
    <w:rsid w:val="00EA5B60"/>
    <w:rsid w:val="00EB0A26"/>
    <w:rsid w:val="00EB285A"/>
    <w:rsid w:val="00EB4599"/>
    <w:rsid w:val="00EB4AB3"/>
    <w:rsid w:val="00EB51F1"/>
    <w:rsid w:val="00EB593B"/>
    <w:rsid w:val="00EC0F89"/>
    <w:rsid w:val="00EC4455"/>
    <w:rsid w:val="00EC4592"/>
    <w:rsid w:val="00EC49B4"/>
    <w:rsid w:val="00EC6DDC"/>
    <w:rsid w:val="00ED0215"/>
    <w:rsid w:val="00ED129F"/>
    <w:rsid w:val="00ED17A2"/>
    <w:rsid w:val="00ED3AF5"/>
    <w:rsid w:val="00ED3EEB"/>
    <w:rsid w:val="00ED4B12"/>
    <w:rsid w:val="00ED7EA5"/>
    <w:rsid w:val="00EE0E36"/>
    <w:rsid w:val="00EE2BAB"/>
    <w:rsid w:val="00EE3FCD"/>
    <w:rsid w:val="00EE6AD6"/>
    <w:rsid w:val="00EF2546"/>
    <w:rsid w:val="00EF2EB4"/>
    <w:rsid w:val="00EF4A2F"/>
    <w:rsid w:val="00F0089E"/>
    <w:rsid w:val="00F01442"/>
    <w:rsid w:val="00F01AFE"/>
    <w:rsid w:val="00F04FEF"/>
    <w:rsid w:val="00F05D5B"/>
    <w:rsid w:val="00F06F3B"/>
    <w:rsid w:val="00F10AF6"/>
    <w:rsid w:val="00F137C6"/>
    <w:rsid w:val="00F13D5A"/>
    <w:rsid w:val="00F1513D"/>
    <w:rsid w:val="00F17848"/>
    <w:rsid w:val="00F2024C"/>
    <w:rsid w:val="00F212DA"/>
    <w:rsid w:val="00F218D0"/>
    <w:rsid w:val="00F222C2"/>
    <w:rsid w:val="00F2305A"/>
    <w:rsid w:val="00F23A54"/>
    <w:rsid w:val="00F2538A"/>
    <w:rsid w:val="00F255D4"/>
    <w:rsid w:val="00F274A7"/>
    <w:rsid w:val="00F32549"/>
    <w:rsid w:val="00F328A7"/>
    <w:rsid w:val="00F32BE4"/>
    <w:rsid w:val="00F335BF"/>
    <w:rsid w:val="00F36134"/>
    <w:rsid w:val="00F3631D"/>
    <w:rsid w:val="00F365CD"/>
    <w:rsid w:val="00F40533"/>
    <w:rsid w:val="00F40A69"/>
    <w:rsid w:val="00F43ACB"/>
    <w:rsid w:val="00F454CF"/>
    <w:rsid w:val="00F464E5"/>
    <w:rsid w:val="00F469C3"/>
    <w:rsid w:val="00F47AE3"/>
    <w:rsid w:val="00F50DC1"/>
    <w:rsid w:val="00F51567"/>
    <w:rsid w:val="00F529FE"/>
    <w:rsid w:val="00F52B5B"/>
    <w:rsid w:val="00F549CC"/>
    <w:rsid w:val="00F550AB"/>
    <w:rsid w:val="00F60CFD"/>
    <w:rsid w:val="00F63634"/>
    <w:rsid w:val="00F649CD"/>
    <w:rsid w:val="00F64DCF"/>
    <w:rsid w:val="00F65066"/>
    <w:rsid w:val="00F6508F"/>
    <w:rsid w:val="00F65205"/>
    <w:rsid w:val="00F6536F"/>
    <w:rsid w:val="00F65D9B"/>
    <w:rsid w:val="00F72ED1"/>
    <w:rsid w:val="00F731DA"/>
    <w:rsid w:val="00F7533E"/>
    <w:rsid w:val="00F76721"/>
    <w:rsid w:val="00F76E06"/>
    <w:rsid w:val="00F7795E"/>
    <w:rsid w:val="00F81CBB"/>
    <w:rsid w:val="00F82B03"/>
    <w:rsid w:val="00F8303F"/>
    <w:rsid w:val="00F85F71"/>
    <w:rsid w:val="00F8689C"/>
    <w:rsid w:val="00F86D4E"/>
    <w:rsid w:val="00F86F41"/>
    <w:rsid w:val="00F87E87"/>
    <w:rsid w:val="00F930AD"/>
    <w:rsid w:val="00F94245"/>
    <w:rsid w:val="00F94293"/>
    <w:rsid w:val="00F944B7"/>
    <w:rsid w:val="00F949B2"/>
    <w:rsid w:val="00F94DEB"/>
    <w:rsid w:val="00F956A5"/>
    <w:rsid w:val="00F960FC"/>
    <w:rsid w:val="00F9740D"/>
    <w:rsid w:val="00F979CC"/>
    <w:rsid w:val="00FA0A9C"/>
    <w:rsid w:val="00FA266A"/>
    <w:rsid w:val="00FA291E"/>
    <w:rsid w:val="00FA460B"/>
    <w:rsid w:val="00FA46DF"/>
    <w:rsid w:val="00FA51AD"/>
    <w:rsid w:val="00FA6BD4"/>
    <w:rsid w:val="00FB0C46"/>
    <w:rsid w:val="00FB0F43"/>
    <w:rsid w:val="00FB117D"/>
    <w:rsid w:val="00FB20EA"/>
    <w:rsid w:val="00FB2567"/>
    <w:rsid w:val="00FB3DA2"/>
    <w:rsid w:val="00FB4905"/>
    <w:rsid w:val="00FB4B47"/>
    <w:rsid w:val="00FB4EFA"/>
    <w:rsid w:val="00FB52A8"/>
    <w:rsid w:val="00FB5F1A"/>
    <w:rsid w:val="00FB6D21"/>
    <w:rsid w:val="00FB6E59"/>
    <w:rsid w:val="00FB702E"/>
    <w:rsid w:val="00FB715B"/>
    <w:rsid w:val="00FB7CA5"/>
    <w:rsid w:val="00FB7DED"/>
    <w:rsid w:val="00FB7FE5"/>
    <w:rsid w:val="00FC147C"/>
    <w:rsid w:val="00FC1BDD"/>
    <w:rsid w:val="00FC2013"/>
    <w:rsid w:val="00FC2207"/>
    <w:rsid w:val="00FC5268"/>
    <w:rsid w:val="00FC5649"/>
    <w:rsid w:val="00FC5949"/>
    <w:rsid w:val="00FC6B7A"/>
    <w:rsid w:val="00FC72FD"/>
    <w:rsid w:val="00FD03E6"/>
    <w:rsid w:val="00FD12B0"/>
    <w:rsid w:val="00FD1549"/>
    <w:rsid w:val="00FD247A"/>
    <w:rsid w:val="00FD259D"/>
    <w:rsid w:val="00FD2B96"/>
    <w:rsid w:val="00FD3D36"/>
    <w:rsid w:val="00FD4E78"/>
    <w:rsid w:val="00FD6355"/>
    <w:rsid w:val="00FE0018"/>
    <w:rsid w:val="00FE0D46"/>
    <w:rsid w:val="00FE16AE"/>
    <w:rsid w:val="00FE2118"/>
    <w:rsid w:val="00FE22DB"/>
    <w:rsid w:val="00FE33A5"/>
    <w:rsid w:val="00FE46E3"/>
    <w:rsid w:val="00FE5B3B"/>
    <w:rsid w:val="00FE7D46"/>
    <w:rsid w:val="00FF1426"/>
    <w:rsid w:val="00FF1441"/>
    <w:rsid w:val="00FF234A"/>
    <w:rsid w:val="00FF325C"/>
    <w:rsid w:val="00FF3B67"/>
    <w:rsid w:val="00FF4FD0"/>
    <w:rsid w:val="00FF70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B7727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80C37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B7BD3"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01DA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B7727"/>
    <w:rPr>
      <w:b/>
      <w:bCs/>
      <w:kern w:val="44"/>
      <w:sz w:val="44"/>
      <w:szCs w:val="44"/>
    </w:rPr>
  </w:style>
  <w:style w:type="paragraph" w:styleId="a3">
    <w:name w:val="No Spacing"/>
    <w:uiPriority w:val="1"/>
    <w:qFormat/>
    <w:rsid w:val="00644B15"/>
    <w:pPr>
      <w:widowControl w:val="0"/>
      <w:jc w:val="both"/>
    </w:pPr>
  </w:style>
  <w:style w:type="paragraph" w:styleId="a4">
    <w:name w:val="List Paragraph"/>
    <w:basedOn w:val="a"/>
    <w:uiPriority w:val="34"/>
    <w:qFormat/>
    <w:rsid w:val="009B7727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880C3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Title"/>
    <w:basedOn w:val="a"/>
    <w:next w:val="a"/>
    <w:link w:val="Char"/>
    <w:uiPriority w:val="10"/>
    <w:qFormat/>
    <w:rsid w:val="00671F1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52"/>
      <w:szCs w:val="32"/>
    </w:rPr>
  </w:style>
  <w:style w:type="character" w:customStyle="1" w:styleId="Char">
    <w:name w:val="标题 Char"/>
    <w:basedOn w:val="a0"/>
    <w:link w:val="a5"/>
    <w:uiPriority w:val="10"/>
    <w:rsid w:val="00671F1E"/>
    <w:rPr>
      <w:rFonts w:asciiTheme="majorHAnsi" w:eastAsia="宋体" w:hAnsiTheme="majorHAnsi" w:cstheme="majorBidi"/>
      <w:b/>
      <w:bCs/>
      <w:sz w:val="52"/>
      <w:szCs w:val="32"/>
    </w:rPr>
  </w:style>
  <w:style w:type="table" w:styleId="a6">
    <w:name w:val="Table Grid"/>
    <w:basedOn w:val="a1"/>
    <w:uiPriority w:val="59"/>
    <w:rsid w:val="0051785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4B7BD3"/>
    <w:rPr>
      <w:b/>
      <w:bCs/>
      <w:sz w:val="32"/>
      <w:szCs w:val="32"/>
    </w:rPr>
  </w:style>
  <w:style w:type="paragraph" w:styleId="a7">
    <w:name w:val="Body Text"/>
    <w:basedOn w:val="a"/>
    <w:link w:val="Char0"/>
    <w:rsid w:val="003263C0"/>
    <w:pPr>
      <w:widowControl/>
      <w:spacing w:beforeLines="30" w:before="30" w:after="60"/>
      <w:jc w:val="left"/>
    </w:pPr>
    <w:rPr>
      <w:rFonts w:ascii="Calibri" w:eastAsia="宋体" w:hAnsi="Calibri" w:cs="Times New Roman"/>
      <w:bCs/>
      <w:kern w:val="0"/>
      <w:szCs w:val="21"/>
      <w:lang w:eastAsia="en-US"/>
    </w:rPr>
  </w:style>
  <w:style w:type="character" w:customStyle="1" w:styleId="Char0">
    <w:name w:val="正文文本 Char"/>
    <w:basedOn w:val="a0"/>
    <w:link w:val="a7"/>
    <w:rsid w:val="003263C0"/>
    <w:rPr>
      <w:rFonts w:ascii="Calibri" w:eastAsia="宋体" w:hAnsi="Calibri" w:cs="Times New Roman"/>
      <w:bCs/>
      <w:kern w:val="0"/>
      <w:szCs w:val="21"/>
      <w:lang w:eastAsia="en-US"/>
    </w:rPr>
  </w:style>
  <w:style w:type="paragraph" w:styleId="a8">
    <w:name w:val="header"/>
    <w:basedOn w:val="a"/>
    <w:link w:val="Char1"/>
    <w:uiPriority w:val="99"/>
    <w:unhideWhenUsed/>
    <w:rsid w:val="00D506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D50696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D506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D50696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D50696"/>
  </w:style>
  <w:style w:type="paragraph" w:styleId="20">
    <w:name w:val="toc 2"/>
    <w:basedOn w:val="a"/>
    <w:next w:val="a"/>
    <w:autoRedefine/>
    <w:uiPriority w:val="39"/>
    <w:unhideWhenUsed/>
    <w:rsid w:val="00D50696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50696"/>
    <w:pPr>
      <w:ind w:leftChars="400" w:left="840"/>
    </w:pPr>
  </w:style>
  <w:style w:type="character" w:styleId="aa">
    <w:name w:val="Hyperlink"/>
    <w:basedOn w:val="a0"/>
    <w:uiPriority w:val="99"/>
    <w:unhideWhenUsed/>
    <w:rsid w:val="00D50696"/>
    <w:rPr>
      <w:color w:val="0000FF" w:themeColor="hyperlink"/>
      <w:u w:val="single"/>
    </w:rPr>
  </w:style>
  <w:style w:type="paragraph" w:styleId="ab">
    <w:name w:val="Balloon Text"/>
    <w:basedOn w:val="a"/>
    <w:link w:val="Char3"/>
    <w:uiPriority w:val="99"/>
    <w:semiHidden/>
    <w:unhideWhenUsed/>
    <w:rsid w:val="00D50696"/>
    <w:rPr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semiHidden/>
    <w:rsid w:val="00D50696"/>
    <w:rPr>
      <w:sz w:val="18"/>
      <w:szCs w:val="18"/>
    </w:rPr>
  </w:style>
  <w:style w:type="character" w:styleId="ac">
    <w:name w:val="FollowedHyperlink"/>
    <w:basedOn w:val="a0"/>
    <w:uiPriority w:val="99"/>
    <w:semiHidden/>
    <w:unhideWhenUsed/>
    <w:rsid w:val="007A2AC1"/>
    <w:rPr>
      <w:color w:val="800080" w:themeColor="followedHyperlink"/>
      <w:u w:val="single"/>
    </w:rPr>
  </w:style>
  <w:style w:type="character" w:styleId="ad">
    <w:name w:val="Strong"/>
    <w:basedOn w:val="a0"/>
    <w:uiPriority w:val="22"/>
    <w:qFormat/>
    <w:rsid w:val="00D95ABC"/>
    <w:rPr>
      <w:b/>
      <w:bCs/>
    </w:rPr>
  </w:style>
  <w:style w:type="paragraph" w:styleId="ae">
    <w:name w:val="Normal (Web)"/>
    <w:basedOn w:val="a"/>
    <w:uiPriority w:val="99"/>
    <w:unhideWhenUsed/>
    <w:rsid w:val="0042435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">
    <w:name w:val="endnote text"/>
    <w:basedOn w:val="a"/>
    <w:link w:val="Char4"/>
    <w:uiPriority w:val="99"/>
    <w:semiHidden/>
    <w:unhideWhenUsed/>
    <w:rsid w:val="002B3CCF"/>
    <w:pPr>
      <w:snapToGrid w:val="0"/>
      <w:jc w:val="left"/>
    </w:pPr>
  </w:style>
  <w:style w:type="character" w:customStyle="1" w:styleId="Char4">
    <w:name w:val="尾注文本 Char"/>
    <w:basedOn w:val="a0"/>
    <w:link w:val="af"/>
    <w:uiPriority w:val="99"/>
    <w:semiHidden/>
    <w:rsid w:val="002B3CCF"/>
  </w:style>
  <w:style w:type="character" w:styleId="af0">
    <w:name w:val="endnote reference"/>
    <w:basedOn w:val="a0"/>
    <w:uiPriority w:val="99"/>
    <w:semiHidden/>
    <w:unhideWhenUsed/>
    <w:rsid w:val="002B3CCF"/>
    <w:rPr>
      <w:vertAlign w:val="superscript"/>
    </w:rPr>
  </w:style>
  <w:style w:type="paragraph" w:customStyle="1" w:styleId="reader-word-layer">
    <w:name w:val="reader-word-layer"/>
    <w:basedOn w:val="a"/>
    <w:rsid w:val="00FF325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801DAC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B7727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80C37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B7BD3"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01DA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B7727"/>
    <w:rPr>
      <w:b/>
      <w:bCs/>
      <w:kern w:val="44"/>
      <w:sz w:val="44"/>
      <w:szCs w:val="44"/>
    </w:rPr>
  </w:style>
  <w:style w:type="paragraph" w:styleId="a3">
    <w:name w:val="No Spacing"/>
    <w:uiPriority w:val="1"/>
    <w:qFormat/>
    <w:rsid w:val="00644B15"/>
    <w:pPr>
      <w:widowControl w:val="0"/>
      <w:jc w:val="both"/>
    </w:pPr>
  </w:style>
  <w:style w:type="paragraph" w:styleId="a4">
    <w:name w:val="List Paragraph"/>
    <w:basedOn w:val="a"/>
    <w:uiPriority w:val="34"/>
    <w:qFormat/>
    <w:rsid w:val="009B7727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880C3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Title"/>
    <w:basedOn w:val="a"/>
    <w:next w:val="a"/>
    <w:link w:val="Char"/>
    <w:uiPriority w:val="10"/>
    <w:qFormat/>
    <w:rsid w:val="00671F1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52"/>
      <w:szCs w:val="32"/>
    </w:rPr>
  </w:style>
  <w:style w:type="character" w:customStyle="1" w:styleId="Char">
    <w:name w:val="标题 Char"/>
    <w:basedOn w:val="a0"/>
    <w:link w:val="a5"/>
    <w:uiPriority w:val="10"/>
    <w:rsid w:val="00671F1E"/>
    <w:rPr>
      <w:rFonts w:asciiTheme="majorHAnsi" w:eastAsia="宋体" w:hAnsiTheme="majorHAnsi" w:cstheme="majorBidi"/>
      <w:b/>
      <w:bCs/>
      <w:sz w:val="52"/>
      <w:szCs w:val="32"/>
    </w:rPr>
  </w:style>
  <w:style w:type="table" w:styleId="a6">
    <w:name w:val="Table Grid"/>
    <w:basedOn w:val="a1"/>
    <w:uiPriority w:val="59"/>
    <w:rsid w:val="0051785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4B7BD3"/>
    <w:rPr>
      <w:b/>
      <w:bCs/>
      <w:sz w:val="32"/>
      <w:szCs w:val="32"/>
    </w:rPr>
  </w:style>
  <w:style w:type="paragraph" w:styleId="a7">
    <w:name w:val="Body Text"/>
    <w:basedOn w:val="a"/>
    <w:link w:val="Char0"/>
    <w:rsid w:val="003263C0"/>
    <w:pPr>
      <w:widowControl/>
      <w:spacing w:beforeLines="30" w:before="30" w:after="60"/>
      <w:jc w:val="left"/>
    </w:pPr>
    <w:rPr>
      <w:rFonts w:ascii="Calibri" w:eastAsia="宋体" w:hAnsi="Calibri" w:cs="Times New Roman"/>
      <w:bCs/>
      <w:kern w:val="0"/>
      <w:szCs w:val="21"/>
      <w:lang w:eastAsia="en-US"/>
    </w:rPr>
  </w:style>
  <w:style w:type="character" w:customStyle="1" w:styleId="Char0">
    <w:name w:val="正文文本 Char"/>
    <w:basedOn w:val="a0"/>
    <w:link w:val="a7"/>
    <w:rsid w:val="003263C0"/>
    <w:rPr>
      <w:rFonts w:ascii="Calibri" w:eastAsia="宋体" w:hAnsi="Calibri" w:cs="Times New Roman"/>
      <w:bCs/>
      <w:kern w:val="0"/>
      <w:szCs w:val="21"/>
      <w:lang w:eastAsia="en-US"/>
    </w:rPr>
  </w:style>
  <w:style w:type="paragraph" w:styleId="a8">
    <w:name w:val="header"/>
    <w:basedOn w:val="a"/>
    <w:link w:val="Char1"/>
    <w:uiPriority w:val="99"/>
    <w:unhideWhenUsed/>
    <w:rsid w:val="00D506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D50696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D506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D50696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D50696"/>
  </w:style>
  <w:style w:type="paragraph" w:styleId="20">
    <w:name w:val="toc 2"/>
    <w:basedOn w:val="a"/>
    <w:next w:val="a"/>
    <w:autoRedefine/>
    <w:uiPriority w:val="39"/>
    <w:unhideWhenUsed/>
    <w:rsid w:val="00D50696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50696"/>
    <w:pPr>
      <w:ind w:leftChars="400" w:left="840"/>
    </w:pPr>
  </w:style>
  <w:style w:type="character" w:styleId="aa">
    <w:name w:val="Hyperlink"/>
    <w:basedOn w:val="a0"/>
    <w:uiPriority w:val="99"/>
    <w:unhideWhenUsed/>
    <w:rsid w:val="00D50696"/>
    <w:rPr>
      <w:color w:val="0000FF" w:themeColor="hyperlink"/>
      <w:u w:val="single"/>
    </w:rPr>
  </w:style>
  <w:style w:type="paragraph" w:styleId="ab">
    <w:name w:val="Balloon Text"/>
    <w:basedOn w:val="a"/>
    <w:link w:val="Char3"/>
    <w:uiPriority w:val="99"/>
    <w:semiHidden/>
    <w:unhideWhenUsed/>
    <w:rsid w:val="00D50696"/>
    <w:rPr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semiHidden/>
    <w:rsid w:val="00D50696"/>
    <w:rPr>
      <w:sz w:val="18"/>
      <w:szCs w:val="18"/>
    </w:rPr>
  </w:style>
  <w:style w:type="character" w:styleId="ac">
    <w:name w:val="FollowedHyperlink"/>
    <w:basedOn w:val="a0"/>
    <w:uiPriority w:val="99"/>
    <w:semiHidden/>
    <w:unhideWhenUsed/>
    <w:rsid w:val="007A2AC1"/>
    <w:rPr>
      <w:color w:val="800080" w:themeColor="followedHyperlink"/>
      <w:u w:val="single"/>
    </w:rPr>
  </w:style>
  <w:style w:type="character" w:styleId="ad">
    <w:name w:val="Strong"/>
    <w:basedOn w:val="a0"/>
    <w:uiPriority w:val="22"/>
    <w:qFormat/>
    <w:rsid w:val="00D95ABC"/>
    <w:rPr>
      <w:b/>
      <w:bCs/>
    </w:rPr>
  </w:style>
  <w:style w:type="paragraph" w:styleId="ae">
    <w:name w:val="Normal (Web)"/>
    <w:basedOn w:val="a"/>
    <w:uiPriority w:val="99"/>
    <w:unhideWhenUsed/>
    <w:rsid w:val="0042435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">
    <w:name w:val="endnote text"/>
    <w:basedOn w:val="a"/>
    <w:link w:val="Char4"/>
    <w:uiPriority w:val="99"/>
    <w:semiHidden/>
    <w:unhideWhenUsed/>
    <w:rsid w:val="002B3CCF"/>
    <w:pPr>
      <w:snapToGrid w:val="0"/>
      <w:jc w:val="left"/>
    </w:pPr>
  </w:style>
  <w:style w:type="character" w:customStyle="1" w:styleId="Char4">
    <w:name w:val="尾注文本 Char"/>
    <w:basedOn w:val="a0"/>
    <w:link w:val="af"/>
    <w:uiPriority w:val="99"/>
    <w:semiHidden/>
    <w:rsid w:val="002B3CCF"/>
  </w:style>
  <w:style w:type="character" w:styleId="af0">
    <w:name w:val="endnote reference"/>
    <w:basedOn w:val="a0"/>
    <w:uiPriority w:val="99"/>
    <w:semiHidden/>
    <w:unhideWhenUsed/>
    <w:rsid w:val="002B3CCF"/>
    <w:rPr>
      <w:vertAlign w:val="superscript"/>
    </w:rPr>
  </w:style>
  <w:style w:type="paragraph" w:customStyle="1" w:styleId="reader-word-layer">
    <w:name w:val="reader-word-layer"/>
    <w:basedOn w:val="a"/>
    <w:rsid w:val="00FF325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801DAC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270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2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689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745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102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914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249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6949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3549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6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57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07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81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62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69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70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02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29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37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46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49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58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72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697487-DA5F-4065-A5DA-FE66D63828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62</TotalTime>
  <Pages>6</Pages>
  <Words>446</Words>
  <Characters>2547</Characters>
  <Application>Microsoft Office Word</Application>
  <DocSecurity>0</DocSecurity>
  <Lines>21</Lines>
  <Paragraphs>5</Paragraphs>
  <ScaleCrop>false</ScaleCrop>
  <Company>sdmc</Company>
  <LinksUpToDate>false</LinksUpToDate>
  <CharactersWithSpaces>29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angshilin</dc:creator>
  <cp:keywords/>
  <dc:description/>
  <cp:lastModifiedBy>sdmc</cp:lastModifiedBy>
  <cp:revision>1854</cp:revision>
  <dcterms:created xsi:type="dcterms:W3CDTF">2016-06-16T07:01:00Z</dcterms:created>
  <dcterms:modified xsi:type="dcterms:W3CDTF">2016-11-21T01:52:00Z</dcterms:modified>
</cp:coreProperties>
</file>